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Pr="009E7E1F" w:rsidRDefault="00F824EE">
      <w:bookmarkStart w:id="0" w:name="_Hlk90318532"/>
      <w:bookmarkEnd w:id="0"/>
    </w:p>
    <w:sdt>
      <w:sdtPr>
        <w:id w:val="-68121610"/>
        <w:docPartObj>
          <w:docPartGallery w:val="Cover Pages"/>
          <w:docPartUnique/>
        </w:docPartObj>
      </w:sdtPr>
      <w:sdtEndPr>
        <w:rPr>
          <w:rFonts w:eastAsiaTheme="majorEastAsia"/>
          <w:caps/>
          <w:color w:val="FFFFFF" w:themeColor="background1"/>
          <w:sz w:val="64"/>
          <w:szCs w:val="64"/>
          <w:lang w:val="en-US"/>
        </w:rPr>
      </w:sdtEndPr>
      <w:sdtContent>
        <w:p w14:paraId="6D841791" w14:textId="256F9B9D" w:rsidR="008C5245" w:rsidRPr="009E7E1F" w:rsidRDefault="00856495" w:rsidP="00602DB4">
          <w:pPr>
            <w:rPr>
              <w:rFonts w:eastAsiaTheme="majorEastAsia"/>
              <w:caps/>
              <w:color w:val="FFFFFF" w:themeColor="background1"/>
              <w:sz w:val="64"/>
              <w:szCs w:val="64"/>
              <w:lang w:val="en-US"/>
            </w:rPr>
          </w:pPr>
          <w:r w:rsidRPr="009E7E1F">
            <w:rPr>
              <w:rFonts w:eastAsiaTheme="majorEastAsia"/>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sidRPr="009E7E1F">
            <w:rPr>
              <w:rFonts w:eastAsiaTheme="majorEastAsia"/>
              <w:caps/>
              <w:color w:val="FFFFFF" w:themeColor="background1"/>
              <w:sz w:val="64"/>
              <w:szCs w:val="64"/>
              <w:lang w:val="en-US"/>
            </w:rPr>
            <w:br w:type="page"/>
          </w:r>
        </w:p>
      </w:sdtContent>
    </w:sdt>
    <w:p w14:paraId="47C03A01" w14:textId="77777777" w:rsidR="008C5245" w:rsidRPr="009E7E1F" w:rsidRDefault="008C5245" w:rsidP="008C5245">
      <w:pPr>
        <w:jc w:val="center"/>
        <w:rPr>
          <w:rFonts w:eastAsia="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9E7E1F" w:rsidRDefault="00602DB4" w:rsidP="00602DB4">
          <w:pPr>
            <w:pStyle w:val="TOCHeading"/>
            <w:spacing w:line="480" w:lineRule="auto"/>
            <w:rPr>
              <w:rFonts w:ascii="Arial" w:hAnsi="Arial" w:cs="Arial"/>
              <w:color w:val="auto"/>
              <w:sz w:val="40"/>
              <w:szCs w:val="40"/>
            </w:rPr>
          </w:pPr>
          <w:r w:rsidRPr="009E7E1F">
            <w:rPr>
              <w:rFonts w:ascii="Arial" w:hAnsi="Arial" w:cs="Arial"/>
              <w:color w:val="auto"/>
              <w:sz w:val="40"/>
              <w:szCs w:val="40"/>
            </w:rPr>
            <w:t xml:space="preserve">Table of </w:t>
          </w:r>
          <w:r w:rsidR="00FE50ED" w:rsidRPr="009E7E1F">
            <w:rPr>
              <w:rFonts w:ascii="Arial" w:hAnsi="Arial" w:cs="Arial"/>
              <w:color w:val="auto"/>
              <w:sz w:val="40"/>
              <w:szCs w:val="40"/>
            </w:rPr>
            <w:t>Contents</w:t>
          </w:r>
        </w:p>
        <w:p w14:paraId="52DDA333" w14:textId="6DB41E6E" w:rsidR="004C17DC" w:rsidRPr="009E7E1F" w:rsidRDefault="00FE50ED">
          <w:pPr>
            <w:pStyle w:val="TOC1"/>
            <w:tabs>
              <w:tab w:val="left" w:pos="440"/>
              <w:tab w:val="right" w:leader="dot" w:pos="9350"/>
            </w:tabs>
            <w:rPr>
              <w:rFonts w:eastAsiaTheme="minorEastAsia"/>
              <w:noProof/>
              <w:lang w:val="en-US"/>
            </w:rPr>
          </w:pPr>
          <w:r w:rsidRPr="009E7E1F">
            <w:fldChar w:fldCharType="begin"/>
          </w:r>
          <w:r w:rsidRPr="009E7E1F">
            <w:instrText xml:space="preserve"> TOC \o "1-3" \h \z \u </w:instrText>
          </w:r>
          <w:r w:rsidRPr="009E7E1F">
            <w:fldChar w:fldCharType="separate"/>
          </w:r>
          <w:hyperlink w:anchor="_Toc90290709" w:history="1">
            <w:r w:rsidR="004C17DC" w:rsidRPr="009E7E1F">
              <w:rPr>
                <w:rStyle w:val="Hyperlink"/>
                <w:noProof/>
              </w:rPr>
              <w:t>1.</w:t>
            </w:r>
            <w:r w:rsidR="004C17DC" w:rsidRPr="009E7E1F">
              <w:rPr>
                <w:rFonts w:eastAsiaTheme="minorEastAsia"/>
                <w:noProof/>
                <w:lang w:val="en-US"/>
              </w:rPr>
              <w:tab/>
            </w:r>
            <w:r w:rsidR="004C17DC" w:rsidRPr="009E7E1F">
              <w:rPr>
                <w:rStyle w:val="Hyperlink"/>
                <w:noProof/>
              </w:rPr>
              <w:t>Projec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09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1BCABAB0" w14:textId="1DC0DC4F" w:rsidR="004C17DC" w:rsidRPr="009E7E1F" w:rsidRDefault="00623CAA">
          <w:pPr>
            <w:pStyle w:val="TOC2"/>
            <w:tabs>
              <w:tab w:val="right" w:leader="dot" w:pos="9350"/>
            </w:tabs>
            <w:rPr>
              <w:rFonts w:eastAsiaTheme="minorEastAsia"/>
              <w:noProof/>
              <w:lang w:val="en-US"/>
            </w:rPr>
          </w:pPr>
          <w:hyperlink w:anchor="_Toc90290710" w:history="1">
            <w:r w:rsidR="004C17DC" w:rsidRPr="009E7E1F">
              <w:rPr>
                <w:rStyle w:val="Hyperlink"/>
                <w:noProof/>
              </w:rPr>
              <w:t>1. Project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0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4B68BFA3" w14:textId="09ECB994" w:rsidR="004C17DC" w:rsidRPr="009E7E1F" w:rsidRDefault="00623CAA">
          <w:pPr>
            <w:pStyle w:val="TOC3"/>
            <w:tabs>
              <w:tab w:val="right" w:leader="dot" w:pos="9350"/>
            </w:tabs>
            <w:rPr>
              <w:rFonts w:eastAsiaTheme="minorEastAsia"/>
              <w:noProof/>
              <w:lang w:val="en-US"/>
            </w:rPr>
          </w:pPr>
          <w:hyperlink w:anchor="_Toc90290711" w:history="1">
            <w:r w:rsidR="004C17DC" w:rsidRPr="009E7E1F">
              <w:rPr>
                <w:rStyle w:val="Hyperlink"/>
                <w:noProof/>
              </w:rPr>
              <w:t>1.1 Problem, Purpose, and Solu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1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C8CB7EB" w14:textId="0D3BA1A9" w:rsidR="004C17DC" w:rsidRPr="009E7E1F" w:rsidRDefault="00623CAA">
          <w:pPr>
            <w:pStyle w:val="TOC3"/>
            <w:tabs>
              <w:tab w:val="right" w:leader="dot" w:pos="9350"/>
            </w:tabs>
            <w:rPr>
              <w:rFonts w:eastAsiaTheme="minorEastAsia"/>
              <w:noProof/>
              <w:lang w:val="en-US"/>
            </w:rPr>
          </w:pPr>
          <w:hyperlink w:anchor="_Toc90290712" w:history="1">
            <w:r w:rsidR="004C17DC" w:rsidRPr="009E7E1F">
              <w:rPr>
                <w:rStyle w:val="Hyperlink"/>
                <w:noProof/>
              </w:rPr>
              <w:t>1.2 Assumptions and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2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D7874D6" w14:textId="0F8C2E65" w:rsidR="004C17DC" w:rsidRPr="009E7E1F" w:rsidRDefault="00623CAA">
          <w:pPr>
            <w:pStyle w:val="TOC2"/>
            <w:tabs>
              <w:tab w:val="right" w:leader="dot" w:pos="9350"/>
            </w:tabs>
            <w:rPr>
              <w:rFonts w:eastAsiaTheme="minorEastAsia"/>
              <w:noProof/>
              <w:lang w:val="en-US"/>
            </w:rPr>
          </w:pPr>
          <w:hyperlink w:anchor="_Toc90290713" w:history="1">
            <w:r w:rsidR="004C17DC" w:rsidRPr="009E7E1F">
              <w:rPr>
                <w:rStyle w:val="Hyperlink"/>
                <w:noProof/>
              </w:rPr>
              <w:t>2. Project Organizational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3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6126EDA3" w14:textId="54E63C27" w:rsidR="004C17DC" w:rsidRPr="009E7E1F" w:rsidRDefault="00623CAA">
          <w:pPr>
            <w:pStyle w:val="TOC2"/>
            <w:tabs>
              <w:tab w:val="right" w:leader="dot" w:pos="9350"/>
            </w:tabs>
            <w:rPr>
              <w:rFonts w:eastAsiaTheme="minorEastAsia"/>
              <w:noProof/>
              <w:lang w:val="en-US"/>
            </w:rPr>
          </w:pPr>
          <w:hyperlink w:anchor="_Toc90290714" w:history="1">
            <w:r w:rsidR="004C17DC" w:rsidRPr="009E7E1F">
              <w:rPr>
                <w:rStyle w:val="Hyperlink"/>
                <w:rFonts w:eastAsia="Times New Roman"/>
                <w:b/>
                <w:noProof/>
              </w:rPr>
              <w:t>2.1 Roles and Responsibil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4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2D777363" w14:textId="228BF45B" w:rsidR="004C17DC" w:rsidRPr="009E7E1F" w:rsidRDefault="00623CAA">
          <w:pPr>
            <w:pStyle w:val="TOC3"/>
            <w:tabs>
              <w:tab w:val="right" w:leader="dot" w:pos="9350"/>
            </w:tabs>
            <w:rPr>
              <w:rFonts w:eastAsiaTheme="minorEastAsia"/>
              <w:noProof/>
              <w:lang w:val="en-US"/>
            </w:rPr>
          </w:pPr>
          <w:hyperlink w:anchor="_Toc90290715" w:history="1">
            <w:r w:rsidR="004C17DC" w:rsidRPr="009E7E1F">
              <w:rPr>
                <w:rStyle w:val="Hyperlink"/>
                <w:rFonts w:eastAsia="Times New Roman"/>
                <w:b/>
                <w:noProof/>
              </w:rPr>
              <w:t>2.1.1. Project Manager — Dave Leak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5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5A926964" w14:textId="57CFCF9C" w:rsidR="004C17DC" w:rsidRPr="009E7E1F" w:rsidRDefault="00623CAA">
          <w:pPr>
            <w:pStyle w:val="TOC3"/>
            <w:tabs>
              <w:tab w:val="right" w:leader="dot" w:pos="9350"/>
            </w:tabs>
            <w:rPr>
              <w:rFonts w:eastAsiaTheme="minorEastAsia"/>
              <w:noProof/>
              <w:lang w:val="en-US"/>
            </w:rPr>
          </w:pPr>
          <w:hyperlink w:anchor="_Toc90290716" w:history="1">
            <w:r w:rsidR="004C17DC" w:rsidRPr="009E7E1F">
              <w:rPr>
                <w:rStyle w:val="Hyperlink"/>
                <w:rFonts w:eastAsia="Times New Roman"/>
                <w:b/>
                <w:noProof/>
              </w:rPr>
              <w:t>2.1.2. Requirements Manager/Technical Writ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6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3DE205A8" w14:textId="3F86221E" w:rsidR="004C17DC" w:rsidRPr="009E7E1F" w:rsidRDefault="00623CAA">
          <w:pPr>
            <w:pStyle w:val="TOC3"/>
            <w:tabs>
              <w:tab w:val="right" w:leader="dot" w:pos="9350"/>
            </w:tabs>
            <w:rPr>
              <w:rFonts w:eastAsiaTheme="minorEastAsia"/>
              <w:noProof/>
              <w:lang w:val="en-US"/>
            </w:rPr>
          </w:pPr>
          <w:hyperlink w:anchor="_Toc90290717" w:history="1">
            <w:r w:rsidR="004C17DC" w:rsidRPr="009E7E1F">
              <w:rPr>
                <w:rStyle w:val="Hyperlink"/>
                <w:rFonts w:eastAsia="Times New Roman"/>
                <w:b/>
                <w:noProof/>
              </w:rPr>
              <w:t>2.1.3. Test Directo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7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22FFE030" w14:textId="52268293" w:rsidR="004C17DC" w:rsidRPr="009E7E1F" w:rsidRDefault="00623CAA">
          <w:pPr>
            <w:pStyle w:val="TOC3"/>
            <w:tabs>
              <w:tab w:val="right" w:leader="dot" w:pos="9350"/>
            </w:tabs>
            <w:rPr>
              <w:rFonts w:eastAsiaTheme="minorEastAsia"/>
              <w:noProof/>
              <w:lang w:val="en-US"/>
            </w:rPr>
          </w:pPr>
          <w:hyperlink w:anchor="_Toc90290718" w:history="1">
            <w:r w:rsidR="004C17DC" w:rsidRPr="009E7E1F">
              <w:rPr>
                <w:rStyle w:val="Hyperlink"/>
                <w:rFonts w:eastAsia="Times New Roman"/>
                <w:b/>
                <w:noProof/>
              </w:rPr>
              <w:t>2.1.4. Software Designer — Ian Oliv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8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4D486954" w14:textId="43032552" w:rsidR="004C17DC" w:rsidRPr="009E7E1F" w:rsidRDefault="00623CAA">
          <w:pPr>
            <w:pStyle w:val="TOC3"/>
            <w:tabs>
              <w:tab w:val="right" w:leader="dot" w:pos="9350"/>
            </w:tabs>
            <w:rPr>
              <w:rFonts w:eastAsiaTheme="minorEastAsia"/>
              <w:noProof/>
              <w:lang w:val="en-US"/>
            </w:rPr>
          </w:pPr>
          <w:hyperlink w:anchor="_Toc90290719" w:history="1">
            <w:r w:rsidR="004C17DC" w:rsidRPr="009E7E1F">
              <w:rPr>
                <w:rStyle w:val="Hyperlink"/>
                <w:rFonts w:eastAsia="Times New Roman"/>
                <w:b/>
                <w:noProof/>
              </w:rPr>
              <w:t>2.1.5. User Experience/Training Manag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9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6DFD97D3" w14:textId="6AADB710" w:rsidR="004C17DC" w:rsidRPr="009E7E1F" w:rsidRDefault="00623CAA">
          <w:pPr>
            <w:pStyle w:val="TOC2"/>
            <w:tabs>
              <w:tab w:val="right" w:leader="dot" w:pos="9350"/>
            </w:tabs>
            <w:rPr>
              <w:rFonts w:eastAsiaTheme="minorEastAsia"/>
              <w:noProof/>
              <w:lang w:val="en-US"/>
            </w:rPr>
          </w:pPr>
          <w:hyperlink w:anchor="_Toc90290720" w:history="1">
            <w:r w:rsidR="004C17DC" w:rsidRPr="009E7E1F">
              <w:rPr>
                <w:rStyle w:val="Hyperlink"/>
                <w:noProof/>
              </w:rPr>
              <w:t>3. Scop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0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34B67177" w14:textId="22846A1F" w:rsidR="004C17DC" w:rsidRPr="009E7E1F" w:rsidRDefault="00623CAA">
          <w:pPr>
            <w:pStyle w:val="TOC3"/>
            <w:tabs>
              <w:tab w:val="right" w:leader="dot" w:pos="9350"/>
            </w:tabs>
            <w:rPr>
              <w:rFonts w:eastAsiaTheme="minorEastAsia"/>
              <w:noProof/>
              <w:lang w:val="en-US"/>
            </w:rPr>
          </w:pPr>
          <w:hyperlink w:anchor="_Toc90290721" w:history="1">
            <w:r w:rsidR="004C17DC" w:rsidRPr="009E7E1F">
              <w:rPr>
                <w:rStyle w:val="Hyperlink"/>
                <w:noProof/>
              </w:rPr>
              <w:t>3.1 Scope Stat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1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562BA6CA" w14:textId="7A5023DB" w:rsidR="004C17DC" w:rsidRPr="009E7E1F" w:rsidRDefault="00623CAA">
          <w:pPr>
            <w:pStyle w:val="TOC3"/>
            <w:tabs>
              <w:tab w:val="right" w:leader="dot" w:pos="9350"/>
            </w:tabs>
            <w:rPr>
              <w:rFonts w:eastAsiaTheme="minorEastAsia"/>
              <w:noProof/>
              <w:lang w:val="en-US"/>
            </w:rPr>
          </w:pPr>
          <w:hyperlink w:anchor="_Toc90290722" w:history="1">
            <w:r w:rsidR="004C17DC" w:rsidRPr="009E7E1F">
              <w:rPr>
                <w:rStyle w:val="Hyperlink"/>
                <w:noProof/>
              </w:rPr>
              <w:t>3.2 Requirements Identification and Mod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2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63AA74F0" w14:textId="62F90513" w:rsidR="004C17DC" w:rsidRPr="009E7E1F" w:rsidRDefault="00623CAA">
          <w:pPr>
            <w:pStyle w:val="TOC3"/>
            <w:tabs>
              <w:tab w:val="right" w:leader="dot" w:pos="9350"/>
            </w:tabs>
            <w:rPr>
              <w:rFonts w:eastAsiaTheme="minorEastAsia"/>
              <w:noProof/>
              <w:lang w:val="en-US"/>
            </w:rPr>
          </w:pPr>
          <w:hyperlink w:anchor="_Toc90290723" w:history="1">
            <w:r w:rsidR="004C17DC" w:rsidRPr="009E7E1F">
              <w:rPr>
                <w:rStyle w:val="Hyperlink"/>
                <w:noProof/>
              </w:rPr>
              <w:t>3.3 Work Breakdown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3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1D550810" w14:textId="1AAFDEE0" w:rsidR="004C17DC" w:rsidRPr="009E7E1F" w:rsidRDefault="00623CAA">
          <w:pPr>
            <w:pStyle w:val="TOC3"/>
            <w:tabs>
              <w:tab w:val="right" w:leader="dot" w:pos="9350"/>
            </w:tabs>
            <w:rPr>
              <w:rFonts w:eastAsiaTheme="minorEastAsia"/>
              <w:noProof/>
              <w:lang w:val="en-US"/>
            </w:rPr>
          </w:pPr>
          <w:hyperlink w:anchor="_Toc90290724" w:history="1">
            <w:r w:rsidR="004C17DC" w:rsidRPr="009E7E1F">
              <w:rPr>
                <w:rStyle w:val="Hyperlink"/>
                <w:noProof/>
              </w:rPr>
              <w:t>3.4 Sponsor Accept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4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6222FE5D" w14:textId="6323136A" w:rsidR="004C17DC" w:rsidRPr="009E7E1F" w:rsidRDefault="00623CAA">
          <w:pPr>
            <w:pStyle w:val="TOC3"/>
            <w:tabs>
              <w:tab w:val="right" w:leader="dot" w:pos="9350"/>
            </w:tabs>
            <w:rPr>
              <w:rFonts w:eastAsiaTheme="minorEastAsia"/>
              <w:noProof/>
              <w:lang w:val="en-US"/>
            </w:rPr>
          </w:pPr>
          <w:hyperlink w:anchor="_Toc90290725" w:history="1">
            <w:r w:rsidR="004C17DC" w:rsidRPr="009E7E1F">
              <w:rPr>
                <w:rStyle w:val="Hyperlink"/>
                <w:b/>
                <w:noProof/>
              </w:rPr>
              <w:t>3.5 Scope Contro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5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73852A98" w14:textId="6C25C3E0" w:rsidR="004C17DC" w:rsidRPr="009E7E1F" w:rsidRDefault="00623CAA">
          <w:pPr>
            <w:pStyle w:val="TOC2"/>
            <w:tabs>
              <w:tab w:val="right" w:leader="dot" w:pos="9350"/>
            </w:tabs>
            <w:rPr>
              <w:rFonts w:eastAsiaTheme="minorEastAsia"/>
              <w:noProof/>
              <w:lang w:val="en-US"/>
            </w:rPr>
          </w:pPr>
          <w:hyperlink w:anchor="_Toc90290726" w:history="1">
            <w:r w:rsidR="004C17DC" w:rsidRPr="009E7E1F">
              <w:rPr>
                <w:rStyle w:val="Hyperlink"/>
                <w:noProof/>
              </w:rPr>
              <w:t>4. Schedul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6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56C0103D" w14:textId="7EEA0418" w:rsidR="004C17DC" w:rsidRPr="009E7E1F" w:rsidRDefault="00623CAA">
          <w:pPr>
            <w:pStyle w:val="TOC2"/>
            <w:tabs>
              <w:tab w:val="right" w:leader="dot" w:pos="9350"/>
            </w:tabs>
            <w:rPr>
              <w:rFonts w:eastAsiaTheme="minorEastAsia"/>
              <w:noProof/>
              <w:lang w:val="en-US"/>
            </w:rPr>
          </w:pPr>
          <w:hyperlink w:anchor="_Toc90290727" w:history="1">
            <w:r w:rsidR="004C17DC" w:rsidRPr="009E7E1F">
              <w:rPr>
                <w:rStyle w:val="Hyperlink"/>
                <w:noProof/>
              </w:rPr>
              <w:t>5. Cos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7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213BDA4A" w14:textId="3ABC421F" w:rsidR="004C17DC" w:rsidRPr="009E7E1F" w:rsidRDefault="00623CAA">
          <w:pPr>
            <w:pStyle w:val="TOC3"/>
            <w:tabs>
              <w:tab w:val="right" w:leader="dot" w:pos="9350"/>
            </w:tabs>
            <w:rPr>
              <w:rFonts w:eastAsiaTheme="minorEastAsia"/>
              <w:noProof/>
              <w:lang w:val="en-US"/>
            </w:rPr>
          </w:pPr>
          <w:hyperlink w:anchor="_Toc90290728" w:history="1">
            <w:r w:rsidR="004C17DC" w:rsidRPr="009E7E1F">
              <w:rPr>
                <w:rStyle w:val="Hyperlink"/>
                <w:noProof/>
              </w:rPr>
              <w:t>5.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8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10321277" w14:textId="61DB9F80" w:rsidR="004C17DC" w:rsidRPr="009E7E1F" w:rsidRDefault="00623CAA">
          <w:pPr>
            <w:pStyle w:val="TOC3"/>
            <w:tabs>
              <w:tab w:val="right" w:leader="dot" w:pos="9350"/>
            </w:tabs>
            <w:rPr>
              <w:rFonts w:eastAsiaTheme="minorEastAsia"/>
              <w:noProof/>
              <w:lang w:val="en-US"/>
            </w:rPr>
          </w:pPr>
          <w:hyperlink w:anchor="_Toc90290729" w:history="1">
            <w:r w:rsidR="004C17DC" w:rsidRPr="009E7E1F">
              <w:rPr>
                <w:rStyle w:val="Hyperlink"/>
                <w:noProof/>
              </w:rPr>
              <w:t>5.2 Cos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9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6BFB20F1" w14:textId="6E80FA49" w:rsidR="004C17DC" w:rsidRPr="009E7E1F" w:rsidRDefault="00623CAA">
          <w:pPr>
            <w:pStyle w:val="TOC3"/>
            <w:tabs>
              <w:tab w:val="right" w:leader="dot" w:pos="9350"/>
            </w:tabs>
            <w:rPr>
              <w:rFonts w:eastAsiaTheme="minorEastAsia"/>
              <w:noProof/>
              <w:lang w:val="en-US"/>
            </w:rPr>
          </w:pPr>
          <w:hyperlink w:anchor="_Toc90290730" w:history="1">
            <w:r w:rsidR="004C17DC" w:rsidRPr="009E7E1F">
              <w:rPr>
                <w:rStyle w:val="Hyperlink"/>
                <w:noProof/>
              </w:rPr>
              <w:t>5.3 Measuring Project Co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0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1C2BA2DB" w14:textId="191B797B" w:rsidR="004C17DC" w:rsidRPr="009E7E1F" w:rsidRDefault="00623CAA">
          <w:pPr>
            <w:pStyle w:val="TOC3"/>
            <w:tabs>
              <w:tab w:val="right" w:leader="dot" w:pos="9350"/>
            </w:tabs>
            <w:rPr>
              <w:rFonts w:eastAsiaTheme="minorEastAsia"/>
              <w:noProof/>
              <w:lang w:val="en-US"/>
            </w:rPr>
          </w:pPr>
          <w:hyperlink w:anchor="_Toc90290731" w:history="1">
            <w:r w:rsidR="004C17DC" w:rsidRPr="009E7E1F">
              <w:rPr>
                <w:rStyle w:val="Hyperlink"/>
                <w:noProof/>
              </w:rPr>
              <w:t>5.4 Reporting Forma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1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51137536" w14:textId="64204C7B" w:rsidR="004C17DC" w:rsidRPr="009E7E1F" w:rsidRDefault="00623CAA">
          <w:pPr>
            <w:pStyle w:val="TOC3"/>
            <w:tabs>
              <w:tab w:val="right" w:leader="dot" w:pos="9350"/>
            </w:tabs>
            <w:rPr>
              <w:rFonts w:eastAsiaTheme="minorEastAsia"/>
              <w:noProof/>
              <w:lang w:val="en-US"/>
            </w:rPr>
          </w:pPr>
          <w:hyperlink w:anchor="_Toc90290732" w:history="1">
            <w:r w:rsidR="004C17DC" w:rsidRPr="009E7E1F">
              <w:rPr>
                <w:rStyle w:val="Hyperlink"/>
                <w:noProof/>
              </w:rPr>
              <w:t>5.5 Cost Variance Response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2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728487A8" w14:textId="71A6FF03" w:rsidR="004C17DC" w:rsidRPr="009E7E1F" w:rsidRDefault="00623CAA">
          <w:pPr>
            <w:pStyle w:val="TOC3"/>
            <w:tabs>
              <w:tab w:val="right" w:leader="dot" w:pos="9350"/>
            </w:tabs>
            <w:rPr>
              <w:rFonts w:eastAsiaTheme="minorEastAsia"/>
              <w:noProof/>
              <w:lang w:val="en-US"/>
            </w:rPr>
          </w:pPr>
          <w:hyperlink w:anchor="_Toc90290733" w:history="1">
            <w:r w:rsidR="004C17DC" w:rsidRPr="009E7E1F">
              <w:rPr>
                <w:rStyle w:val="Hyperlink"/>
                <w:noProof/>
              </w:rPr>
              <w:t>5.6 Cost Change Contro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3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61553F93" w14:textId="2CCABB64" w:rsidR="004C17DC" w:rsidRPr="009E7E1F" w:rsidRDefault="00623CAA">
          <w:pPr>
            <w:pStyle w:val="TOC2"/>
            <w:tabs>
              <w:tab w:val="right" w:leader="dot" w:pos="9350"/>
            </w:tabs>
            <w:rPr>
              <w:rFonts w:eastAsiaTheme="minorEastAsia"/>
              <w:noProof/>
              <w:lang w:val="en-US"/>
            </w:rPr>
          </w:pPr>
          <w:hyperlink w:anchor="_Toc90290734" w:history="1">
            <w:r w:rsidR="004C17DC" w:rsidRPr="009E7E1F">
              <w:rPr>
                <w:rStyle w:val="Hyperlink"/>
                <w:noProof/>
              </w:rPr>
              <w:t>6. Quality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4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1E74DADF" w14:textId="0FF68FC1" w:rsidR="004C17DC" w:rsidRPr="009E7E1F" w:rsidRDefault="00623CAA">
          <w:pPr>
            <w:pStyle w:val="TOC2"/>
            <w:tabs>
              <w:tab w:val="right" w:leader="dot" w:pos="9350"/>
            </w:tabs>
            <w:rPr>
              <w:rFonts w:eastAsiaTheme="minorEastAsia"/>
              <w:noProof/>
              <w:lang w:val="en-US"/>
            </w:rPr>
          </w:pPr>
          <w:hyperlink w:anchor="_Toc90290735" w:history="1">
            <w:r w:rsidR="004C17DC" w:rsidRPr="009E7E1F">
              <w:rPr>
                <w:rStyle w:val="Hyperlink"/>
                <w:noProof/>
              </w:rPr>
              <w:t>7. Communication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5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03FD6925" w14:textId="011D41F1" w:rsidR="004C17DC" w:rsidRPr="009E7E1F" w:rsidRDefault="00623CAA">
          <w:pPr>
            <w:pStyle w:val="TOC3"/>
            <w:tabs>
              <w:tab w:val="right" w:leader="dot" w:pos="9350"/>
            </w:tabs>
            <w:rPr>
              <w:rFonts w:eastAsiaTheme="minorEastAsia"/>
              <w:noProof/>
              <w:lang w:val="en-US"/>
            </w:rPr>
          </w:pPr>
          <w:hyperlink w:anchor="_Toc90290736" w:history="1">
            <w:r w:rsidR="004C17DC" w:rsidRPr="009E7E1F">
              <w:rPr>
                <w:rStyle w:val="Hyperlink"/>
                <w:noProof/>
              </w:rPr>
              <w:t>7.1 Communication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6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2BB75289" w14:textId="5E70D37C" w:rsidR="004C17DC" w:rsidRPr="009E7E1F" w:rsidRDefault="00623CAA">
          <w:pPr>
            <w:pStyle w:val="TOC2"/>
            <w:tabs>
              <w:tab w:val="right" w:leader="dot" w:pos="9350"/>
            </w:tabs>
            <w:rPr>
              <w:rFonts w:eastAsiaTheme="minorEastAsia"/>
              <w:noProof/>
              <w:lang w:val="en-US"/>
            </w:rPr>
          </w:pPr>
          <w:hyperlink w:anchor="_Toc90290737" w:history="1">
            <w:r w:rsidR="004C17DC" w:rsidRPr="009E7E1F">
              <w:rPr>
                <w:rStyle w:val="Hyperlink"/>
                <w:noProof/>
              </w:rPr>
              <w:t>8. Risk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7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32E61E0C" w14:textId="2E47367A" w:rsidR="004C17DC" w:rsidRPr="009E7E1F" w:rsidRDefault="00623CAA">
          <w:pPr>
            <w:pStyle w:val="TOC2"/>
            <w:tabs>
              <w:tab w:val="right" w:leader="dot" w:pos="9350"/>
            </w:tabs>
            <w:rPr>
              <w:rFonts w:eastAsiaTheme="minorEastAsia"/>
              <w:noProof/>
              <w:lang w:val="en-US"/>
            </w:rPr>
          </w:pPr>
          <w:hyperlink w:anchor="_Toc90290738" w:history="1">
            <w:r w:rsidR="004C17DC" w:rsidRPr="009E7E1F">
              <w:rPr>
                <w:rStyle w:val="Hyperlink"/>
                <w:noProof/>
              </w:rPr>
              <w:t>9. Procuremen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8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411B88C1" w14:textId="7E2FDFFA" w:rsidR="004C17DC" w:rsidRPr="009E7E1F" w:rsidRDefault="00623CAA">
          <w:pPr>
            <w:pStyle w:val="TOC3"/>
            <w:tabs>
              <w:tab w:val="right" w:leader="dot" w:pos="9350"/>
            </w:tabs>
            <w:rPr>
              <w:rFonts w:eastAsiaTheme="minorEastAsia"/>
              <w:noProof/>
              <w:lang w:val="en-US"/>
            </w:rPr>
          </w:pPr>
          <w:hyperlink w:anchor="_Toc90290739" w:history="1">
            <w:r w:rsidR="004C17DC" w:rsidRPr="009E7E1F">
              <w:rPr>
                <w:rStyle w:val="Hyperlink"/>
                <w:noProof/>
              </w:rPr>
              <w:t>9.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9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585A1826" w14:textId="382AAABB" w:rsidR="004C17DC" w:rsidRPr="009E7E1F" w:rsidRDefault="00623CAA">
          <w:pPr>
            <w:pStyle w:val="TOC3"/>
            <w:tabs>
              <w:tab w:val="right" w:leader="dot" w:pos="9350"/>
            </w:tabs>
            <w:rPr>
              <w:rFonts w:eastAsiaTheme="minorEastAsia"/>
              <w:noProof/>
              <w:lang w:val="en-US"/>
            </w:rPr>
          </w:pPr>
          <w:hyperlink w:anchor="_Toc90290740" w:history="1">
            <w:r w:rsidR="004C17DC" w:rsidRPr="009E7E1F">
              <w:rPr>
                <w:rStyle w:val="Hyperlink"/>
                <w:noProof/>
              </w:rPr>
              <w:t>9.2 Procuremen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0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135D40F3" w14:textId="0DA390FE" w:rsidR="004C17DC" w:rsidRPr="009E7E1F" w:rsidRDefault="00623CAA">
          <w:pPr>
            <w:pStyle w:val="TOC3"/>
            <w:tabs>
              <w:tab w:val="right" w:leader="dot" w:pos="9350"/>
            </w:tabs>
            <w:rPr>
              <w:rFonts w:eastAsiaTheme="minorEastAsia"/>
              <w:noProof/>
              <w:lang w:val="en-US"/>
            </w:rPr>
          </w:pPr>
          <w:hyperlink w:anchor="_Toc90290741" w:history="1">
            <w:r w:rsidR="004C17DC" w:rsidRPr="009E7E1F">
              <w:rPr>
                <w:rStyle w:val="Hyperlink"/>
                <w:noProof/>
              </w:rPr>
              <w:t>9.3 Procurement Defini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1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7B916744" w14:textId="7FE32D97" w:rsidR="004C17DC" w:rsidRPr="009E7E1F" w:rsidRDefault="00623CAA">
          <w:pPr>
            <w:pStyle w:val="TOC3"/>
            <w:tabs>
              <w:tab w:val="right" w:leader="dot" w:pos="9350"/>
            </w:tabs>
            <w:rPr>
              <w:rFonts w:eastAsiaTheme="minorEastAsia"/>
              <w:noProof/>
              <w:lang w:val="en-US"/>
            </w:rPr>
          </w:pPr>
          <w:hyperlink w:anchor="_Toc90290742" w:history="1">
            <w:r w:rsidR="004C17DC" w:rsidRPr="009E7E1F">
              <w:rPr>
                <w:rStyle w:val="Hyperlink"/>
                <w:noProof/>
              </w:rPr>
              <w:t>9.4 Type of Contract Vehicles to be Us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2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433965D" w14:textId="7EB5BA81" w:rsidR="004C17DC" w:rsidRPr="009E7E1F" w:rsidRDefault="00623CAA">
          <w:pPr>
            <w:pStyle w:val="TOC3"/>
            <w:tabs>
              <w:tab w:val="right" w:leader="dot" w:pos="9350"/>
            </w:tabs>
            <w:rPr>
              <w:rFonts w:eastAsiaTheme="minorEastAsia"/>
              <w:noProof/>
              <w:lang w:val="en-US"/>
            </w:rPr>
          </w:pPr>
          <w:hyperlink w:anchor="_Toc90290743" w:history="1">
            <w:r w:rsidR="004C17DC" w:rsidRPr="009E7E1F">
              <w:rPr>
                <w:rStyle w:val="Hyperlink"/>
                <w:noProof/>
              </w:rPr>
              <w:t>9.5 Procurement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3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A1C2E9A" w14:textId="389512E1" w:rsidR="004C17DC" w:rsidRPr="009E7E1F" w:rsidRDefault="00623CAA">
          <w:pPr>
            <w:pStyle w:val="TOC3"/>
            <w:tabs>
              <w:tab w:val="right" w:leader="dot" w:pos="9350"/>
            </w:tabs>
            <w:rPr>
              <w:rFonts w:eastAsiaTheme="minorEastAsia"/>
              <w:noProof/>
              <w:lang w:val="en-US"/>
            </w:rPr>
          </w:pPr>
          <w:hyperlink w:anchor="_Toc90290744" w:history="1">
            <w:r w:rsidR="004C17DC" w:rsidRPr="009E7E1F">
              <w:rPr>
                <w:rStyle w:val="Hyperlink"/>
                <w:noProof/>
              </w:rPr>
              <w:t>9.6 Procurement Risk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4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463481FE" w14:textId="785FC2BE" w:rsidR="004C17DC" w:rsidRPr="009E7E1F" w:rsidRDefault="00623CAA">
          <w:pPr>
            <w:pStyle w:val="TOC3"/>
            <w:tabs>
              <w:tab w:val="right" w:leader="dot" w:pos="9350"/>
            </w:tabs>
            <w:rPr>
              <w:rFonts w:eastAsiaTheme="minorEastAsia"/>
              <w:noProof/>
              <w:lang w:val="en-US"/>
            </w:rPr>
          </w:pPr>
          <w:hyperlink w:anchor="_Toc90290745" w:history="1">
            <w:r w:rsidR="004C17DC" w:rsidRPr="009E7E1F">
              <w:rPr>
                <w:rStyle w:val="Hyperlink"/>
                <w:noProof/>
              </w:rPr>
              <w:t>9.7 Cost Determin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5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676BC204" w14:textId="04883A3B" w:rsidR="004C17DC" w:rsidRPr="009E7E1F" w:rsidRDefault="00623CAA">
          <w:pPr>
            <w:pStyle w:val="TOC3"/>
            <w:tabs>
              <w:tab w:val="right" w:leader="dot" w:pos="9350"/>
            </w:tabs>
            <w:rPr>
              <w:rFonts w:eastAsiaTheme="minorEastAsia"/>
              <w:noProof/>
              <w:lang w:val="en-US"/>
            </w:rPr>
          </w:pPr>
          <w:hyperlink w:anchor="_Toc90290746" w:history="1">
            <w:r w:rsidR="004C17DC" w:rsidRPr="009E7E1F">
              <w:rPr>
                <w:rStyle w:val="Hyperlink"/>
                <w:noProof/>
              </w:rPr>
              <w:t>9.8 Standardized Procuremen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6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2BFEFE01" w14:textId="046DAE30" w:rsidR="004C17DC" w:rsidRPr="009E7E1F" w:rsidRDefault="00623CAA">
          <w:pPr>
            <w:pStyle w:val="TOC3"/>
            <w:tabs>
              <w:tab w:val="right" w:leader="dot" w:pos="9350"/>
            </w:tabs>
            <w:rPr>
              <w:rFonts w:eastAsiaTheme="minorEastAsia"/>
              <w:noProof/>
              <w:lang w:val="en-US"/>
            </w:rPr>
          </w:pPr>
          <w:hyperlink w:anchor="_Toc90290747" w:history="1">
            <w:r w:rsidR="004C17DC" w:rsidRPr="009E7E1F">
              <w:rPr>
                <w:rStyle w:val="Hyperlink"/>
                <w:noProof/>
              </w:rPr>
              <w:t>9.9 Contract Approva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7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70632B13" w14:textId="24842827" w:rsidR="004C17DC" w:rsidRPr="009E7E1F" w:rsidRDefault="00623CAA">
          <w:pPr>
            <w:pStyle w:val="TOC3"/>
            <w:tabs>
              <w:tab w:val="right" w:leader="dot" w:pos="9350"/>
            </w:tabs>
            <w:rPr>
              <w:rFonts w:eastAsiaTheme="minorEastAsia"/>
              <w:noProof/>
              <w:lang w:val="en-US"/>
            </w:rPr>
          </w:pPr>
          <w:hyperlink w:anchor="_Toc90290748" w:history="1">
            <w:r w:rsidR="004C17DC" w:rsidRPr="009E7E1F">
              <w:rPr>
                <w:rStyle w:val="Hyperlink"/>
                <w:noProof/>
              </w:rPr>
              <w:t>9.10 Decision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8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27787961" w14:textId="0BCCF0F3" w:rsidR="004C17DC" w:rsidRPr="009E7E1F" w:rsidRDefault="00623CAA">
          <w:pPr>
            <w:pStyle w:val="TOC3"/>
            <w:tabs>
              <w:tab w:val="right" w:leader="dot" w:pos="9350"/>
            </w:tabs>
            <w:rPr>
              <w:rFonts w:eastAsiaTheme="minorEastAsia"/>
              <w:noProof/>
              <w:lang w:val="en-US"/>
            </w:rPr>
          </w:pPr>
          <w:hyperlink w:anchor="_Toc90290749" w:history="1">
            <w:r w:rsidR="004C17DC" w:rsidRPr="009E7E1F">
              <w:rPr>
                <w:rStyle w:val="Hyperlink"/>
                <w:noProof/>
              </w:rPr>
              <w:t>9.11 Vendor/Performer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9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53D55348" w14:textId="4C0D36B1" w:rsidR="004C17DC" w:rsidRPr="009E7E1F" w:rsidRDefault="00623CAA">
          <w:pPr>
            <w:pStyle w:val="TOC3"/>
            <w:tabs>
              <w:tab w:val="right" w:leader="dot" w:pos="9350"/>
            </w:tabs>
            <w:rPr>
              <w:rFonts w:eastAsiaTheme="minorEastAsia"/>
              <w:noProof/>
              <w:lang w:val="en-US"/>
            </w:rPr>
          </w:pPr>
          <w:hyperlink w:anchor="_Toc90290750" w:history="1">
            <w:r w:rsidR="004C17DC" w:rsidRPr="009E7E1F">
              <w:rPr>
                <w:rStyle w:val="Hyperlink"/>
                <w:noProof/>
              </w:rPr>
              <w:t>9.12 Performance Metrics for Procurement Activ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0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9E8D137" w14:textId="0B6D1CB9" w:rsidR="004C17DC" w:rsidRPr="009E7E1F" w:rsidRDefault="00623CAA">
          <w:pPr>
            <w:pStyle w:val="TOC2"/>
            <w:tabs>
              <w:tab w:val="right" w:leader="dot" w:pos="9350"/>
            </w:tabs>
            <w:rPr>
              <w:rFonts w:eastAsiaTheme="minorEastAsia"/>
              <w:noProof/>
              <w:lang w:val="en-US"/>
            </w:rPr>
          </w:pPr>
          <w:hyperlink w:anchor="_Toc90290751" w:history="1">
            <w:r w:rsidR="004C17DC" w:rsidRPr="009E7E1F">
              <w:rPr>
                <w:rStyle w:val="Hyperlink"/>
                <w:noProof/>
              </w:rPr>
              <w:t>10. Technical Process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1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3AEFF93" w14:textId="76830CC4" w:rsidR="004C17DC" w:rsidRPr="009E7E1F" w:rsidRDefault="00623CAA">
          <w:pPr>
            <w:pStyle w:val="TOC3"/>
            <w:tabs>
              <w:tab w:val="left" w:pos="1320"/>
              <w:tab w:val="right" w:leader="dot" w:pos="9350"/>
            </w:tabs>
            <w:rPr>
              <w:rFonts w:eastAsiaTheme="minorEastAsia"/>
              <w:noProof/>
              <w:lang w:val="en-US"/>
            </w:rPr>
          </w:pPr>
          <w:hyperlink w:anchor="_Toc90290752" w:history="1">
            <w:r w:rsidR="004C17DC" w:rsidRPr="009E7E1F">
              <w:rPr>
                <w:rStyle w:val="Hyperlink"/>
                <w:noProof/>
              </w:rPr>
              <w:t xml:space="preserve">10.1 </w:t>
            </w:r>
            <w:r w:rsidR="004C17DC" w:rsidRPr="009E7E1F">
              <w:rPr>
                <w:rFonts w:eastAsiaTheme="minorEastAsia"/>
                <w:noProof/>
                <w:lang w:val="en-US"/>
              </w:rPr>
              <w:tab/>
            </w:r>
            <w:r w:rsidR="004C17DC" w:rsidRPr="009E7E1F">
              <w:rPr>
                <w:rStyle w:val="Hyperlink"/>
                <w:noProof/>
              </w:rPr>
              <w:t>Process Mode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2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5B8F8703" w14:textId="3555506E" w:rsidR="004C17DC" w:rsidRPr="009E7E1F" w:rsidRDefault="00623CAA">
          <w:pPr>
            <w:pStyle w:val="TOC3"/>
            <w:tabs>
              <w:tab w:val="left" w:pos="1320"/>
              <w:tab w:val="right" w:leader="dot" w:pos="9350"/>
            </w:tabs>
            <w:rPr>
              <w:rFonts w:eastAsiaTheme="minorEastAsia"/>
              <w:noProof/>
              <w:lang w:val="en-US"/>
            </w:rPr>
          </w:pPr>
          <w:hyperlink w:anchor="_Toc90290753" w:history="1">
            <w:r w:rsidR="004C17DC" w:rsidRPr="009E7E1F">
              <w:rPr>
                <w:rStyle w:val="Hyperlink"/>
                <w:noProof/>
              </w:rPr>
              <w:t xml:space="preserve">10.2 </w:t>
            </w:r>
            <w:r w:rsidR="004C17DC" w:rsidRPr="009E7E1F">
              <w:rPr>
                <w:rFonts w:eastAsiaTheme="minorEastAsia"/>
                <w:noProof/>
                <w:lang w:val="en-US"/>
              </w:rPr>
              <w:tab/>
            </w:r>
            <w:r w:rsidR="004C17DC" w:rsidRPr="009E7E1F">
              <w:rPr>
                <w:rStyle w:val="Hyperlink"/>
                <w:noProof/>
              </w:rPr>
              <w:t>Technical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3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2C3B6B69" w14:textId="3E9305BA" w:rsidR="004C17DC" w:rsidRPr="009E7E1F" w:rsidRDefault="00623CAA">
          <w:pPr>
            <w:pStyle w:val="TOC1"/>
            <w:tabs>
              <w:tab w:val="left" w:pos="440"/>
              <w:tab w:val="right" w:leader="dot" w:pos="9350"/>
            </w:tabs>
            <w:rPr>
              <w:rFonts w:eastAsiaTheme="minorEastAsia"/>
              <w:noProof/>
              <w:lang w:val="en-US"/>
            </w:rPr>
          </w:pPr>
          <w:hyperlink w:anchor="_Toc90290754" w:history="1">
            <w:r w:rsidR="004C17DC" w:rsidRPr="009E7E1F">
              <w:rPr>
                <w:rStyle w:val="Hyperlink"/>
                <w:noProof/>
              </w:rPr>
              <w:t>2.</w:t>
            </w:r>
            <w:r w:rsidR="004C17DC" w:rsidRPr="009E7E1F">
              <w:rPr>
                <w:rFonts w:eastAsiaTheme="minorEastAsia"/>
                <w:noProof/>
                <w:lang w:val="en-US"/>
              </w:rPr>
              <w:tab/>
            </w:r>
            <w:r w:rsidR="004C17DC" w:rsidRPr="009E7E1F">
              <w:rPr>
                <w:rStyle w:val="Hyperlink"/>
                <w:noProof/>
              </w:rPr>
              <w:t>Requirements Spec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4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7E947581" w14:textId="4249E76E" w:rsidR="004C17DC" w:rsidRPr="009E7E1F" w:rsidRDefault="00623CAA">
          <w:pPr>
            <w:pStyle w:val="TOC2"/>
            <w:tabs>
              <w:tab w:val="right" w:leader="dot" w:pos="9350"/>
            </w:tabs>
            <w:rPr>
              <w:rFonts w:eastAsiaTheme="minorEastAsia"/>
              <w:noProof/>
              <w:lang w:val="en-US"/>
            </w:rPr>
          </w:pPr>
          <w:hyperlink w:anchor="_Toc90290755"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5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206CD851" w14:textId="18FEEEA1" w:rsidR="004C17DC" w:rsidRPr="009E7E1F" w:rsidRDefault="00623CAA">
          <w:pPr>
            <w:pStyle w:val="TOC2"/>
            <w:tabs>
              <w:tab w:val="right" w:leader="dot" w:pos="9350"/>
            </w:tabs>
            <w:rPr>
              <w:rFonts w:eastAsiaTheme="minorEastAsia"/>
              <w:noProof/>
              <w:lang w:val="en-US"/>
            </w:rPr>
          </w:pPr>
          <w:hyperlink w:anchor="_Toc90290756" w:history="1">
            <w:r w:rsidR="004C17DC" w:rsidRPr="009E7E1F">
              <w:rPr>
                <w:rStyle w:val="Hyperlink"/>
                <w:noProof/>
              </w:rPr>
              <w:t>Purpos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6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AB3580C" w14:textId="5D774B03" w:rsidR="004C17DC" w:rsidRPr="009E7E1F" w:rsidRDefault="00623CAA">
          <w:pPr>
            <w:pStyle w:val="TOC2"/>
            <w:tabs>
              <w:tab w:val="right" w:leader="dot" w:pos="9350"/>
            </w:tabs>
            <w:rPr>
              <w:rFonts w:eastAsiaTheme="minorEastAsia"/>
              <w:noProof/>
              <w:lang w:val="en-US"/>
            </w:rPr>
          </w:pPr>
          <w:hyperlink w:anchor="_Toc90290757" w:history="1">
            <w:r w:rsidR="004C17DC" w:rsidRPr="009E7E1F">
              <w:rPr>
                <w:rStyle w:val="Hyperlink"/>
                <w:noProof/>
              </w:rPr>
              <w:t>Scop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7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1D4575D1" w14:textId="6C94DCA7" w:rsidR="004C17DC" w:rsidRPr="009E7E1F" w:rsidRDefault="00623CAA">
          <w:pPr>
            <w:pStyle w:val="TOC2"/>
            <w:tabs>
              <w:tab w:val="right" w:leader="dot" w:pos="9350"/>
            </w:tabs>
            <w:rPr>
              <w:rFonts w:eastAsiaTheme="minorEastAsia"/>
              <w:noProof/>
              <w:lang w:val="en-US"/>
            </w:rPr>
          </w:pPr>
          <w:hyperlink w:anchor="_Toc90290758" w:history="1">
            <w:r w:rsidR="004C17DC" w:rsidRPr="009E7E1F">
              <w:rPr>
                <w:rStyle w:val="Hyperlink"/>
                <w:noProof/>
              </w:rPr>
              <w:t>Definitions, acronyms, abbrevi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8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CC581E9" w14:textId="70438A89" w:rsidR="004C17DC" w:rsidRPr="009E7E1F" w:rsidRDefault="00623CAA">
          <w:pPr>
            <w:pStyle w:val="TOC2"/>
            <w:tabs>
              <w:tab w:val="right" w:leader="dot" w:pos="9350"/>
            </w:tabs>
            <w:rPr>
              <w:rFonts w:eastAsiaTheme="minorEastAsia"/>
              <w:noProof/>
              <w:lang w:val="en-US"/>
            </w:rPr>
          </w:pPr>
          <w:hyperlink w:anchor="_Toc90290759"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9 \h </w:instrText>
            </w:r>
            <w:r w:rsidR="004C17DC" w:rsidRPr="009E7E1F">
              <w:rPr>
                <w:noProof/>
                <w:webHidden/>
              </w:rPr>
            </w:r>
            <w:r w:rsidR="004C17DC" w:rsidRPr="009E7E1F">
              <w:rPr>
                <w:noProof/>
                <w:webHidden/>
              </w:rPr>
              <w:fldChar w:fldCharType="separate"/>
            </w:r>
            <w:r w:rsidR="004C17DC" w:rsidRPr="009E7E1F">
              <w:rPr>
                <w:noProof/>
                <w:webHidden/>
              </w:rPr>
              <w:t>21</w:t>
            </w:r>
            <w:r w:rsidR="004C17DC" w:rsidRPr="009E7E1F">
              <w:rPr>
                <w:noProof/>
                <w:webHidden/>
              </w:rPr>
              <w:fldChar w:fldCharType="end"/>
            </w:r>
          </w:hyperlink>
        </w:p>
        <w:p w14:paraId="101576DA" w14:textId="7CB53846" w:rsidR="004C17DC" w:rsidRPr="009E7E1F" w:rsidRDefault="00623CAA">
          <w:pPr>
            <w:pStyle w:val="TOC2"/>
            <w:tabs>
              <w:tab w:val="right" w:leader="dot" w:pos="9350"/>
            </w:tabs>
            <w:rPr>
              <w:rFonts w:eastAsiaTheme="minorEastAsia"/>
              <w:noProof/>
              <w:lang w:val="en-US"/>
            </w:rPr>
          </w:pPr>
          <w:hyperlink w:anchor="_Toc90290760" w:history="1">
            <w:r w:rsidR="004C17DC" w:rsidRPr="009E7E1F">
              <w:rPr>
                <w:rStyle w:val="Hyperlink"/>
                <w:noProof/>
              </w:rPr>
              <w:t>Overall Descrip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0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227D4D4F" w14:textId="41AD579D" w:rsidR="004C17DC" w:rsidRPr="009E7E1F" w:rsidRDefault="00623CAA">
          <w:pPr>
            <w:pStyle w:val="TOC3"/>
            <w:tabs>
              <w:tab w:val="right" w:leader="dot" w:pos="9350"/>
            </w:tabs>
            <w:rPr>
              <w:rFonts w:eastAsiaTheme="minorEastAsia"/>
              <w:noProof/>
              <w:lang w:val="en-US"/>
            </w:rPr>
          </w:pPr>
          <w:hyperlink w:anchor="_Toc90290761" w:history="1">
            <w:r w:rsidR="004C17DC" w:rsidRPr="009E7E1F">
              <w:rPr>
                <w:rStyle w:val="Hyperlink"/>
                <w:noProof/>
              </w:rPr>
              <w:t>Product Perspectiv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1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3C0B8772" w14:textId="3EDD91DB" w:rsidR="004C17DC" w:rsidRPr="009E7E1F" w:rsidRDefault="00623CAA">
          <w:pPr>
            <w:pStyle w:val="TOC3"/>
            <w:tabs>
              <w:tab w:val="left" w:pos="1100"/>
              <w:tab w:val="right" w:leader="dot" w:pos="9350"/>
            </w:tabs>
            <w:rPr>
              <w:rFonts w:eastAsiaTheme="minorEastAsia"/>
              <w:noProof/>
              <w:lang w:val="en-US"/>
            </w:rPr>
          </w:pPr>
          <w:hyperlink w:anchor="_Toc90290762" w:history="1">
            <w:r w:rsidR="004C17DC" w:rsidRPr="009E7E1F">
              <w:rPr>
                <w:rStyle w:val="Hyperlink"/>
                <w:noProof/>
              </w:rPr>
              <w:t>A)</w:t>
            </w:r>
            <w:r w:rsidR="004C17DC" w:rsidRPr="009E7E1F">
              <w:rPr>
                <w:rFonts w:eastAsiaTheme="minorEastAsia"/>
                <w:noProof/>
                <w:lang w:val="en-US"/>
              </w:rPr>
              <w:tab/>
            </w:r>
            <w:r w:rsidR="004C17DC" w:rsidRPr="009E7E1F">
              <w:rPr>
                <w:rStyle w:val="Hyperlink"/>
                <w:noProof/>
              </w:rPr>
              <w:t>System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2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2157FFA6" w14:textId="35072186" w:rsidR="004C17DC" w:rsidRPr="009E7E1F" w:rsidRDefault="00623CAA">
          <w:pPr>
            <w:pStyle w:val="TOC3"/>
            <w:tabs>
              <w:tab w:val="right" w:leader="dot" w:pos="9350"/>
            </w:tabs>
            <w:rPr>
              <w:rFonts w:eastAsiaTheme="minorEastAsia"/>
              <w:noProof/>
              <w:lang w:val="en-US"/>
            </w:rPr>
          </w:pPr>
          <w:hyperlink w:anchor="_Toc90290763" w:history="1">
            <w:r w:rsidR="004C17DC" w:rsidRPr="009E7E1F">
              <w:rPr>
                <w:rStyle w:val="Hyperlink"/>
                <w:noProof/>
              </w:rPr>
              <w:t>B) User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3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47F757F9" w14:textId="114171FC" w:rsidR="004C17DC" w:rsidRPr="009E7E1F" w:rsidRDefault="00623CAA">
          <w:pPr>
            <w:pStyle w:val="TOC3"/>
            <w:tabs>
              <w:tab w:val="left" w:pos="1100"/>
              <w:tab w:val="right" w:leader="dot" w:pos="9350"/>
            </w:tabs>
            <w:rPr>
              <w:rFonts w:eastAsiaTheme="minorEastAsia"/>
              <w:noProof/>
              <w:lang w:val="en-US"/>
            </w:rPr>
          </w:pPr>
          <w:hyperlink w:anchor="_Toc90290764" w:history="1">
            <w:r w:rsidR="004C17DC" w:rsidRPr="009E7E1F">
              <w:rPr>
                <w:rStyle w:val="Hyperlink"/>
                <w:noProof/>
              </w:rPr>
              <w:t>C)</w:t>
            </w:r>
            <w:r w:rsidR="004C17DC" w:rsidRPr="009E7E1F">
              <w:rPr>
                <w:rFonts w:eastAsiaTheme="minorEastAsia"/>
                <w:noProof/>
                <w:lang w:val="en-US"/>
              </w:rPr>
              <w:tab/>
            </w:r>
            <w:r w:rsidR="004C17DC" w:rsidRPr="009E7E1F">
              <w:rPr>
                <w:rStyle w:val="Hyperlink"/>
                <w:noProof/>
              </w:rPr>
              <w:t>Hard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4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6F6CF09" w14:textId="286413EB" w:rsidR="004C17DC" w:rsidRPr="009E7E1F" w:rsidRDefault="00623CAA">
          <w:pPr>
            <w:pStyle w:val="TOC3"/>
            <w:tabs>
              <w:tab w:val="right" w:leader="dot" w:pos="9350"/>
            </w:tabs>
            <w:rPr>
              <w:rFonts w:eastAsiaTheme="minorEastAsia"/>
              <w:noProof/>
              <w:lang w:val="en-US"/>
            </w:rPr>
          </w:pPr>
          <w:hyperlink w:anchor="_Toc90290765" w:history="1">
            <w:r w:rsidR="004C17DC" w:rsidRPr="009E7E1F">
              <w:rPr>
                <w:rStyle w:val="Hyperlink"/>
                <w:noProof/>
              </w:rPr>
              <w:t>D) Soft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5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5717577" w14:textId="31048BE3" w:rsidR="004C17DC" w:rsidRPr="009E7E1F" w:rsidRDefault="00623CAA">
          <w:pPr>
            <w:pStyle w:val="TOC3"/>
            <w:tabs>
              <w:tab w:val="right" w:leader="dot" w:pos="9350"/>
            </w:tabs>
            <w:rPr>
              <w:rFonts w:eastAsiaTheme="minorEastAsia"/>
              <w:noProof/>
              <w:lang w:val="en-US"/>
            </w:rPr>
          </w:pPr>
          <w:hyperlink w:anchor="_Toc90290766" w:history="1">
            <w:r w:rsidR="004C17DC" w:rsidRPr="009E7E1F">
              <w:rPr>
                <w:rStyle w:val="Hyperlink"/>
                <w:noProof/>
              </w:rPr>
              <w:t>E) Communications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6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1CB45756" w14:textId="067D6EBF" w:rsidR="004C17DC" w:rsidRPr="009E7E1F" w:rsidRDefault="00623CAA">
          <w:pPr>
            <w:pStyle w:val="TOC3"/>
            <w:tabs>
              <w:tab w:val="right" w:leader="dot" w:pos="9350"/>
            </w:tabs>
            <w:rPr>
              <w:rFonts w:eastAsiaTheme="minorEastAsia"/>
              <w:noProof/>
              <w:lang w:val="en-US"/>
            </w:rPr>
          </w:pPr>
          <w:hyperlink w:anchor="_Toc90290767" w:history="1">
            <w:r w:rsidR="004C17DC" w:rsidRPr="009E7E1F">
              <w:rPr>
                <w:rStyle w:val="Hyperlink"/>
                <w:noProof/>
              </w:rPr>
              <w:t>F) Mem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7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4D873085" w14:textId="5AAEC614" w:rsidR="004C17DC" w:rsidRPr="009E7E1F" w:rsidRDefault="00623CAA">
          <w:pPr>
            <w:pStyle w:val="TOC3"/>
            <w:tabs>
              <w:tab w:val="right" w:leader="dot" w:pos="9350"/>
            </w:tabs>
            <w:rPr>
              <w:rFonts w:eastAsiaTheme="minorEastAsia"/>
              <w:noProof/>
              <w:lang w:val="en-US"/>
            </w:rPr>
          </w:pPr>
          <w:hyperlink w:anchor="_Toc90290768" w:history="1">
            <w:r w:rsidR="004C17DC" w:rsidRPr="009E7E1F">
              <w:rPr>
                <w:rStyle w:val="Hyperlink"/>
                <w:noProof/>
              </w:rPr>
              <w:t>G) Oper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8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65D3395" w14:textId="369FD659" w:rsidR="004C17DC" w:rsidRPr="009E7E1F" w:rsidRDefault="00623CAA">
          <w:pPr>
            <w:pStyle w:val="TOC3"/>
            <w:tabs>
              <w:tab w:val="right" w:leader="dot" w:pos="9350"/>
            </w:tabs>
            <w:rPr>
              <w:rFonts w:eastAsiaTheme="minorEastAsia"/>
              <w:noProof/>
              <w:lang w:val="en-US"/>
            </w:rPr>
          </w:pPr>
          <w:hyperlink w:anchor="_Toc90290769" w:history="1">
            <w:r w:rsidR="004C17DC" w:rsidRPr="009E7E1F">
              <w:rPr>
                <w:rStyle w:val="Hyperlink"/>
                <w:noProof/>
              </w:rPr>
              <w:t>H) App adaptation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9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090D017" w14:textId="56A1F581" w:rsidR="004C17DC" w:rsidRPr="009E7E1F" w:rsidRDefault="00623CAA">
          <w:pPr>
            <w:pStyle w:val="TOC2"/>
            <w:tabs>
              <w:tab w:val="right" w:leader="dot" w:pos="9350"/>
            </w:tabs>
            <w:rPr>
              <w:rFonts w:eastAsiaTheme="minorEastAsia"/>
              <w:noProof/>
              <w:lang w:val="en-US"/>
            </w:rPr>
          </w:pPr>
          <w:hyperlink w:anchor="_Toc90290770" w:history="1">
            <w:r w:rsidR="004C17DC" w:rsidRPr="009E7E1F">
              <w:rPr>
                <w:rStyle w:val="Hyperlink"/>
                <w:noProof/>
              </w:rPr>
              <w:t>Product Func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0 \h </w:instrText>
            </w:r>
            <w:r w:rsidR="004C17DC" w:rsidRPr="009E7E1F">
              <w:rPr>
                <w:noProof/>
                <w:webHidden/>
              </w:rPr>
            </w:r>
            <w:r w:rsidR="004C17DC" w:rsidRPr="009E7E1F">
              <w:rPr>
                <w:noProof/>
                <w:webHidden/>
              </w:rPr>
              <w:fldChar w:fldCharType="separate"/>
            </w:r>
            <w:r w:rsidR="004C17DC" w:rsidRPr="009E7E1F">
              <w:rPr>
                <w:noProof/>
                <w:webHidden/>
              </w:rPr>
              <w:t>32</w:t>
            </w:r>
            <w:r w:rsidR="004C17DC" w:rsidRPr="009E7E1F">
              <w:rPr>
                <w:noProof/>
                <w:webHidden/>
              </w:rPr>
              <w:fldChar w:fldCharType="end"/>
            </w:r>
          </w:hyperlink>
        </w:p>
        <w:p w14:paraId="5E8BF0F3" w14:textId="27C7679B" w:rsidR="004C17DC" w:rsidRPr="009E7E1F" w:rsidRDefault="00623CAA">
          <w:pPr>
            <w:pStyle w:val="TOC2"/>
            <w:tabs>
              <w:tab w:val="right" w:leader="dot" w:pos="9350"/>
            </w:tabs>
            <w:rPr>
              <w:rFonts w:eastAsiaTheme="minorEastAsia"/>
              <w:noProof/>
              <w:lang w:val="en-US"/>
            </w:rPr>
          </w:pPr>
          <w:hyperlink w:anchor="_Toc90290771" w:history="1">
            <w:r w:rsidR="004C17DC" w:rsidRPr="009E7E1F">
              <w:rPr>
                <w:rStyle w:val="Hyperlink"/>
                <w:noProof/>
              </w:rPr>
              <w:t>User Characterist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1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39A77803" w14:textId="0026E360" w:rsidR="004C17DC" w:rsidRPr="009E7E1F" w:rsidRDefault="00623CAA">
          <w:pPr>
            <w:pStyle w:val="TOC3"/>
            <w:tabs>
              <w:tab w:val="right" w:leader="dot" w:pos="9350"/>
            </w:tabs>
            <w:rPr>
              <w:rFonts w:eastAsiaTheme="minorEastAsia"/>
              <w:noProof/>
              <w:lang w:val="en-US"/>
            </w:rPr>
          </w:pPr>
          <w:hyperlink w:anchor="_Toc90290772" w:history="1">
            <w:r w:rsidR="004C17DC" w:rsidRPr="009E7E1F">
              <w:rPr>
                <w:rStyle w:val="Hyperlink"/>
                <w:rFonts w:eastAsia="Times New Roman"/>
                <w:bCs/>
                <w:noProof/>
              </w:rPr>
              <w:t>Use Case 1.0</w:t>
            </w:r>
            <w:r w:rsidR="004C17DC" w:rsidRPr="009E7E1F">
              <w:rPr>
                <w:rStyle w:val="Hyperlink"/>
                <w:rFonts w:eastAsia="Times New Roman"/>
                <w:b/>
                <w:bCs/>
                <w:noProof/>
              </w:rPr>
              <w:t>:</w:t>
            </w:r>
            <w:r w:rsidR="004C17DC" w:rsidRPr="009E7E1F">
              <w:rPr>
                <w:rStyle w:val="Hyperlink"/>
                <w:rFonts w:eastAsia="Times New Roman"/>
                <w:noProof/>
              </w:rPr>
              <w:t xml:space="preserve"> End User Submits a work reques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2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68B3EDD8" w14:textId="0ADA3907" w:rsidR="004C17DC" w:rsidRPr="009E7E1F" w:rsidRDefault="00623CAA">
          <w:pPr>
            <w:pStyle w:val="TOC3"/>
            <w:tabs>
              <w:tab w:val="right" w:leader="dot" w:pos="9350"/>
            </w:tabs>
            <w:rPr>
              <w:rFonts w:eastAsiaTheme="minorEastAsia"/>
              <w:noProof/>
              <w:lang w:val="en-US"/>
            </w:rPr>
          </w:pPr>
          <w:hyperlink w:anchor="_Toc90290773" w:history="1">
            <w:r w:rsidR="004C17DC" w:rsidRPr="009E7E1F">
              <w:rPr>
                <w:rStyle w:val="Hyperlink"/>
                <w:rFonts w:eastAsia="Times New Roman"/>
                <w:bCs/>
                <w:noProof/>
              </w:rPr>
              <w:t>Use Case 2.0</w:t>
            </w:r>
            <w:r w:rsidR="004C17DC" w:rsidRPr="009E7E1F">
              <w:rPr>
                <w:rStyle w:val="Hyperlink"/>
                <w:rFonts w:eastAsia="Times New Roman"/>
                <w:b/>
                <w:bCs/>
                <w:noProof/>
              </w:rPr>
              <w:t>:</w:t>
            </w:r>
            <w:r w:rsidR="004C17DC" w:rsidRPr="009E7E1F">
              <w:rPr>
                <w:rStyle w:val="Hyperlink"/>
                <w:rFonts w:eastAsia="Times New Roman"/>
                <w:noProof/>
              </w:rPr>
              <w:t xml:space="preserve"> Analysis of work reque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3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59B860BE" w14:textId="5886F3B3" w:rsidR="004C17DC" w:rsidRPr="009E7E1F" w:rsidRDefault="00623CAA">
          <w:pPr>
            <w:pStyle w:val="TOC2"/>
            <w:tabs>
              <w:tab w:val="right" w:leader="dot" w:pos="9350"/>
            </w:tabs>
            <w:rPr>
              <w:rFonts w:eastAsiaTheme="minorEastAsia"/>
              <w:noProof/>
              <w:lang w:val="en-US"/>
            </w:rPr>
          </w:pPr>
          <w:hyperlink w:anchor="_Toc90290774"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4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11643ABC" w14:textId="32E7A9BA" w:rsidR="004C17DC" w:rsidRPr="009E7E1F" w:rsidRDefault="00623CAA">
          <w:pPr>
            <w:pStyle w:val="TOC2"/>
            <w:tabs>
              <w:tab w:val="right" w:leader="dot" w:pos="9350"/>
            </w:tabs>
            <w:rPr>
              <w:rFonts w:eastAsiaTheme="minorEastAsia"/>
              <w:noProof/>
              <w:lang w:val="en-US"/>
            </w:rPr>
          </w:pPr>
          <w:hyperlink w:anchor="_Toc90290775" w:history="1">
            <w:r w:rsidR="004C17DC" w:rsidRPr="009E7E1F">
              <w:rPr>
                <w:rStyle w:val="Hyperlink"/>
                <w:noProof/>
              </w:rPr>
              <w:t>Assumptions and Dependenc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5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4D2DEC61" w14:textId="2C41B5D7" w:rsidR="004C17DC" w:rsidRPr="009E7E1F" w:rsidRDefault="00623CAA">
          <w:pPr>
            <w:pStyle w:val="TOC2"/>
            <w:tabs>
              <w:tab w:val="right" w:leader="dot" w:pos="9350"/>
            </w:tabs>
            <w:rPr>
              <w:rFonts w:eastAsiaTheme="minorEastAsia"/>
              <w:noProof/>
              <w:lang w:val="en-US"/>
            </w:rPr>
          </w:pPr>
          <w:hyperlink w:anchor="_Toc90290776" w:history="1">
            <w:r w:rsidR="004C17DC" w:rsidRPr="009E7E1F">
              <w:rPr>
                <w:rStyle w:val="Hyperlink"/>
                <w:noProof/>
              </w:rPr>
              <w:t>Specific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6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75D213E9" w14:textId="4B89D04E" w:rsidR="004C17DC" w:rsidRPr="009E7E1F" w:rsidRDefault="00623CAA">
          <w:pPr>
            <w:pStyle w:val="TOC2"/>
            <w:tabs>
              <w:tab w:val="right" w:leader="dot" w:pos="9350"/>
            </w:tabs>
            <w:rPr>
              <w:rFonts w:eastAsiaTheme="minorEastAsia"/>
              <w:noProof/>
              <w:lang w:val="en-US"/>
            </w:rPr>
          </w:pPr>
          <w:hyperlink w:anchor="_Toc90290777" w:history="1">
            <w:r w:rsidR="004C17DC" w:rsidRPr="009E7E1F">
              <w:rPr>
                <w:rStyle w:val="Hyperlink"/>
                <w:noProof/>
              </w:rPr>
              <w:t>Performanc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7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1752C736" w14:textId="35C5BA47" w:rsidR="004C17DC" w:rsidRPr="009E7E1F" w:rsidRDefault="00623CAA">
          <w:pPr>
            <w:pStyle w:val="TOC2"/>
            <w:tabs>
              <w:tab w:val="right" w:leader="dot" w:pos="9350"/>
            </w:tabs>
            <w:rPr>
              <w:rFonts w:eastAsiaTheme="minorEastAsia"/>
              <w:noProof/>
              <w:lang w:val="en-US"/>
            </w:rPr>
          </w:pPr>
          <w:hyperlink w:anchor="_Toc90290778" w:history="1">
            <w:r w:rsidR="004C17DC" w:rsidRPr="009E7E1F">
              <w:rPr>
                <w:rStyle w:val="Hyperlink"/>
                <w:noProof/>
              </w:rPr>
              <w:t>Logical Databas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8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5DB115F1" w14:textId="3F0254A4" w:rsidR="004C17DC" w:rsidRPr="009E7E1F" w:rsidRDefault="00623CAA">
          <w:pPr>
            <w:pStyle w:val="TOC3"/>
            <w:tabs>
              <w:tab w:val="right" w:leader="dot" w:pos="9350"/>
            </w:tabs>
            <w:rPr>
              <w:rFonts w:eastAsiaTheme="minorEastAsia"/>
              <w:noProof/>
              <w:lang w:val="en-US"/>
            </w:rPr>
          </w:pPr>
          <w:hyperlink w:anchor="_Toc90290779" w:history="1">
            <w:r w:rsidR="004C17DC" w:rsidRPr="009E7E1F">
              <w:rPr>
                <w:rStyle w:val="Hyperlink"/>
                <w:noProof/>
              </w:rPr>
              <w:t>Work Request Proposed ER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9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6DA3A8A6" w14:textId="65013B8A" w:rsidR="004C17DC" w:rsidRPr="009E7E1F" w:rsidRDefault="00623CAA">
          <w:pPr>
            <w:pStyle w:val="TOC2"/>
            <w:tabs>
              <w:tab w:val="right" w:leader="dot" w:pos="9350"/>
            </w:tabs>
            <w:rPr>
              <w:rFonts w:eastAsiaTheme="minorEastAsia"/>
              <w:noProof/>
              <w:lang w:val="en-US"/>
            </w:rPr>
          </w:pPr>
          <w:hyperlink w:anchor="_Toc90290780" w:history="1">
            <w:r w:rsidR="004C17DC" w:rsidRPr="009E7E1F">
              <w:rPr>
                <w:rStyle w:val="Hyperlink"/>
                <w:noProof/>
              </w:rPr>
              <w:t>Design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0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3A89C9F0" w14:textId="2CAEEB54" w:rsidR="004C17DC" w:rsidRPr="009E7E1F" w:rsidRDefault="00623CAA">
          <w:pPr>
            <w:pStyle w:val="TOC3"/>
            <w:tabs>
              <w:tab w:val="right" w:leader="dot" w:pos="9350"/>
            </w:tabs>
            <w:rPr>
              <w:rFonts w:eastAsiaTheme="minorEastAsia"/>
              <w:noProof/>
              <w:lang w:val="en-US"/>
            </w:rPr>
          </w:pPr>
          <w:hyperlink w:anchor="_Toc90290781" w:history="1">
            <w:r w:rsidR="004C17DC" w:rsidRPr="009E7E1F">
              <w:rPr>
                <w:rStyle w:val="Hyperlink"/>
                <w:noProof/>
              </w:rPr>
              <w:t>Standards Compli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1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314C9BD" w14:textId="37BABDDB" w:rsidR="004C17DC" w:rsidRPr="009E7E1F" w:rsidRDefault="00623CAA">
          <w:pPr>
            <w:pStyle w:val="TOC2"/>
            <w:tabs>
              <w:tab w:val="right" w:leader="dot" w:pos="9350"/>
            </w:tabs>
            <w:rPr>
              <w:rFonts w:eastAsiaTheme="minorEastAsia"/>
              <w:noProof/>
              <w:lang w:val="en-US"/>
            </w:rPr>
          </w:pPr>
          <w:hyperlink w:anchor="_Toc90290782" w:history="1">
            <w:r w:rsidR="004C17DC" w:rsidRPr="009E7E1F">
              <w:rPr>
                <w:rStyle w:val="Hyperlink"/>
                <w:noProof/>
              </w:rPr>
              <w:t>Software System Attribut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2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F8C316C" w14:textId="67073AC0" w:rsidR="004C17DC" w:rsidRPr="009E7E1F" w:rsidRDefault="00623CAA">
          <w:pPr>
            <w:pStyle w:val="TOC3"/>
            <w:tabs>
              <w:tab w:val="right" w:leader="dot" w:pos="9350"/>
            </w:tabs>
            <w:rPr>
              <w:rFonts w:eastAsiaTheme="minorEastAsia"/>
              <w:noProof/>
              <w:lang w:val="en-US"/>
            </w:rPr>
          </w:pPr>
          <w:hyperlink w:anchor="_Toc90290783" w:history="1">
            <w:r w:rsidR="004C17DC" w:rsidRPr="009E7E1F">
              <w:rPr>
                <w:rStyle w:val="Hyperlink"/>
                <w:noProof/>
              </w:rPr>
              <w:t>Reli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3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050ED4E" w14:textId="30BD3B32" w:rsidR="004C17DC" w:rsidRPr="009E7E1F" w:rsidRDefault="00623CAA">
          <w:pPr>
            <w:pStyle w:val="TOC3"/>
            <w:tabs>
              <w:tab w:val="right" w:leader="dot" w:pos="9350"/>
            </w:tabs>
            <w:rPr>
              <w:rFonts w:eastAsiaTheme="minorEastAsia"/>
              <w:noProof/>
              <w:lang w:val="en-US"/>
            </w:rPr>
          </w:pPr>
          <w:hyperlink w:anchor="_Toc90290784" w:history="1">
            <w:r w:rsidR="004C17DC" w:rsidRPr="009E7E1F">
              <w:rPr>
                <w:rStyle w:val="Hyperlink"/>
                <w:noProof/>
              </w:rPr>
              <w:t>Avail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4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BAC807B" w14:textId="0D03F7B0" w:rsidR="004C17DC" w:rsidRPr="009E7E1F" w:rsidRDefault="00623CAA">
          <w:pPr>
            <w:pStyle w:val="TOC3"/>
            <w:tabs>
              <w:tab w:val="right" w:leader="dot" w:pos="9350"/>
            </w:tabs>
            <w:rPr>
              <w:rFonts w:eastAsiaTheme="minorEastAsia"/>
              <w:noProof/>
              <w:lang w:val="en-US"/>
            </w:rPr>
          </w:pPr>
          <w:hyperlink w:anchor="_Toc90290785" w:history="1">
            <w:r w:rsidR="004C17DC" w:rsidRPr="009E7E1F">
              <w:rPr>
                <w:rStyle w:val="Hyperlink"/>
                <w:noProof/>
              </w:rPr>
              <w:t>Secu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5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03C9E2E7" w14:textId="0675F356" w:rsidR="004C17DC" w:rsidRPr="009E7E1F" w:rsidRDefault="00623CAA">
          <w:pPr>
            <w:pStyle w:val="TOC3"/>
            <w:tabs>
              <w:tab w:val="right" w:leader="dot" w:pos="9350"/>
            </w:tabs>
            <w:rPr>
              <w:rFonts w:eastAsiaTheme="minorEastAsia"/>
              <w:noProof/>
              <w:lang w:val="en-US"/>
            </w:rPr>
          </w:pPr>
          <w:hyperlink w:anchor="_Toc90290786" w:history="1">
            <w:r w:rsidR="004C17DC" w:rsidRPr="009E7E1F">
              <w:rPr>
                <w:rStyle w:val="Hyperlink"/>
                <w:noProof/>
              </w:rPr>
              <w:t>Maintain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6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731260D3" w14:textId="4C09C311" w:rsidR="004C17DC" w:rsidRPr="009E7E1F" w:rsidRDefault="00623CAA">
          <w:pPr>
            <w:pStyle w:val="TOC3"/>
            <w:tabs>
              <w:tab w:val="right" w:leader="dot" w:pos="9350"/>
            </w:tabs>
            <w:rPr>
              <w:rFonts w:eastAsiaTheme="minorEastAsia"/>
              <w:noProof/>
              <w:lang w:val="en-US"/>
            </w:rPr>
          </w:pPr>
          <w:hyperlink w:anchor="_Toc90290787" w:history="1">
            <w:r w:rsidR="004C17DC" w:rsidRPr="009E7E1F">
              <w:rPr>
                <w:rStyle w:val="Hyperlink"/>
                <w:noProof/>
              </w:rPr>
              <w:t>Port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7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319859A" w14:textId="4CD58E97" w:rsidR="004C17DC" w:rsidRPr="009E7E1F" w:rsidRDefault="00623CAA">
          <w:pPr>
            <w:pStyle w:val="TOC1"/>
            <w:tabs>
              <w:tab w:val="left" w:pos="440"/>
              <w:tab w:val="right" w:leader="dot" w:pos="9350"/>
            </w:tabs>
            <w:rPr>
              <w:rFonts w:eastAsiaTheme="minorEastAsia"/>
              <w:noProof/>
              <w:lang w:val="en-US"/>
            </w:rPr>
          </w:pPr>
          <w:hyperlink w:anchor="_Toc90290788" w:history="1">
            <w:r w:rsidR="004C17DC" w:rsidRPr="009E7E1F">
              <w:rPr>
                <w:rStyle w:val="Hyperlink"/>
                <w:noProof/>
              </w:rPr>
              <w:t>3.</w:t>
            </w:r>
            <w:r w:rsidR="004C17DC" w:rsidRPr="009E7E1F">
              <w:rPr>
                <w:rFonts w:eastAsiaTheme="minorEastAsia"/>
                <w:noProof/>
                <w:lang w:val="en-US"/>
              </w:rPr>
              <w:tab/>
            </w:r>
            <w:r w:rsidR="004C17DC" w:rsidRPr="009E7E1F">
              <w:rPr>
                <w:rStyle w:val="Hyperlink"/>
                <w:noProof/>
              </w:rPr>
              <w:t>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8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25271DAB" w14:textId="2EBECB17" w:rsidR="004C17DC" w:rsidRPr="009E7E1F" w:rsidRDefault="00623CAA">
          <w:pPr>
            <w:pStyle w:val="TOC2"/>
            <w:tabs>
              <w:tab w:val="right" w:leader="dot" w:pos="9350"/>
            </w:tabs>
            <w:rPr>
              <w:rFonts w:eastAsiaTheme="minorEastAsia"/>
              <w:noProof/>
              <w:lang w:val="en-US"/>
            </w:rPr>
          </w:pPr>
          <w:hyperlink w:anchor="_Toc90290789"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9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68A9EFDA" w14:textId="299421DB" w:rsidR="004C17DC" w:rsidRPr="009E7E1F" w:rsidRDefault="00623CAA">
          <w:pPr>
            <w:pStyle w:val="TOC2"/>
            <w:tabs>
              <w:tab w:val="right" w:leader="dot" w:pos="9350"/>
            </w:tabs>
            <w:rPr>
              <w:rFonts w:eastAsiaTheme="minorEastAsia"/>
              <w:noProof/>
              <w:lang w:val="en-US"/>
            </w:rPr>
          </w:pPr>
          <w:hyperlink w:anchor="_Toc90290790" w:history="1">
            <w:r w:rsidR="004C17DC" w:rsidRPr="009E7E1F">
              <w:rPr>
                <w:rStyle w:val="Hyperlink"/>
                <w:noProof/>
              </w:rPr>
              <w:t>Application Component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0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5A636A04" w14:textId="65466490" w:rsidR="004C17DC" w:rsidRPr="009E7E1F" w:rsidRDefault="00623CAA">
          <w:pPr>
            <w:pStyle w:val="TOC2"/>
            <w:tabs>
              <w:tab w:val="right" w:leader="dot" w:pos="9350"/>
            </w:tabs>
            <w:rPr>
              <w:rFonts w:eastAsiaTheme="minorEastAsia"/>
              <w:noProof/>
              <w:lang w:val="en-US"/>
            </w:rPr>
          </w:pPr>
          <w:hyperlink w:anchor="_Toc90290791" w:history="1">
            <w:r w:rsidR="004C17DC" w:rsidRPr="009E7E1F">
              <w:rPr>
                <w:rStyle w:val="Hyperlink"/>
                <w:noProof/>
              </w:rPr>
              <w:t>Application Feature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1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32E703E7" w14:textId="6F3D111A" w:rsidR="004C17DC" w:rsidRPr="009E7E1F" w:rsidRDefault="00623CAA">
          <w:pPr>
            <w:pStyle w:val="TOC2"/>
            <w:tabs>
              <w:tab w:val="right" w:leader="dot" w:pos="9350"/>
            </w:tabs>
            <w:rPr>
              <w:rFonts w:eastAsiaTheme="minorEastAsia"/>
              <w:noProof/>
              <w:lang w:val="en-US"/>
            </w:rPr>
          </w:pPr>
          <w:hyperlink w:anchor="_Toc90290792" w:history="1">
            <w:r w:rsidR="004C17DC" w:rsidRPr="009E7E1F">
              <w:rPr>
                <w:rStyle w:val="Hyperlink"/>
                <w:noProof/>
              </w:rPr>
              <w:t>Types of Tests Need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2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638D96B3" w14:textId="30D89110" w:rsidR="004C17DC" w:rsidRPr="009E7E1F" w:rsidRDefault="00623CAA">
          <w:pPr>
            <w:pStyle w:val="TOC2"/>
            <w:tabs>
              <w:tab w:val="right" w:leader="dot" w:pos="9350"/>
            </w:tabs>
            <w:rPr>
              <w:rFonts w:eastAsiaTheme="minorEastAsia"/>
              <w:noProof/>
              <w:lang w:val="en-US"/>
            </w:rPr>
          </w:pPr>
          <w:hyperlink w:anchor="_Toc90290793" w:history="1">
            <w:r w:rsidR="004C17DC" w:rsidRPr="009E7E1F">
              <w:rPr>
                <w:rStyle w:val="Hyperlink"/>
                <w:noProof/>
              </w:rPr>
              <w:t>Tes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3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49DB2C71" w14:textId="2F485AC1" w:rsidR="004C17DC" w:rsidRPr="009E7E1F" w:rsidRDefault="00623CAA">
          <w:pPr>
            <w:pStyle w:val="TOC2"/>
            <w:tabs>
              <w:tab w:val="right" w:leader="dot" w:pos="9350"/>
            </w:tabs>
            <w:rPr>
              <w:rFonts w:eastAsiaTheme="minorEastAsia"/>
              <w:noProof/>
              <w:lang w:val="en-US"/>
            </w:rPr>
          </w:pPr>
          <w:hyperlink w:anchor="_Toc90290794" w:history="1">
            <w:r w:rsidR="004C17DC" w:rsidRPr="009E7E1F">
              <w:rPr>
                <w:rStyle w:val="Hyperlink"/>
                <w:noProof/>
              </w:rPr>
              <w:t>Testing Environment and Need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4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7844B59A" w14:textId="78F95B73" w:rsidR="004C17DC" w:rsidRPr="009E7E1F" w:rsidRDefault="00623CAA">
          <w:pPr>
            <w:pStyle w:val="TOC2"/>
            <w:tabs>
              <w:tab w:val="right" w:leader="dot" w:pos="9350"/>
            </w:tabs>
            <w:rPr>
              <w:rFonts w:eastAsiaTheme="minorEastAsia"/>
              <w:noProof/>
              <w:lang w:val="en-US"/>
            </w:rPr>
          </w:pPr>
          <w:hyperlink w:anchor="_Toc90290795" w:history="1">
            <w:r w:rsidR="004C17DC" w:rsidRPr="009E7E1F">
              <w:rPr>
                <w:rStyle w:val="Hyperlink"/>
                <w:noProof/>
              </w:rPr>
              <w:t>Testing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5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F7CAE1" w14:textId="279C20E5" w:rsidR="004C17DC" w:rsidRPr="009E7E1F" w:rsidRDefault="00623CAA">
          <w:pPr>
            <w:pStyle w:val="TOC2"/>
            <w:tabs>
              <w:tab w:val="right" w:leader="dot" w:pos="9350"/>
            </w:tabs>
            <w:rPr>
              <w:rFonts w:eastAsiaTheme="minorEastAsia"/>
              <w:noProof/>
              <w:lang w:val="en-US"/>
            </w:rPr>
          </w:pPr>
          <w:hyperlink w:anchor="_Toc90290796" w:history="1">
            <w:r w:rsidR="004C17DC" w:rsidRPr="009E7E1F">
              <w:rPr>
                <w:rStyle w:val="Hyperlink"/>
                <w:noProof/>
              </w:rPr>
              <w:t>Testing Breakdow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6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032F1659" w14:textId="32016B64" w:rsidR="004C17DC" w:rsidRPr="009E7E1F" w:rsidRDefault="00623CAA">
          <w:pPr>
            <w:pStyle w:val="TOC3"/>
            <w:tabs>
              <w:tab w:val="right" w:leader="dot" w:pos="9350"/>
            </w:tabs>
            <w:rPr>
              <w:rFonts w:eastAsiaTheme="minorEastAsia"/>
              <w:noProof/>
              <w:lang w:val="en-US"/>
            </w:rPr>
          </w:pPr>
          <w:hyperlink w:anchor="_Toc90290797" w:history="1">
            <w:r w:rsidR="004C17DC" w:rsidRPr="009E7E1F">
              <w:rPr>
                <w:rStyle w:val="Hyperlink"/>
                <w:noProof/>
              </w:rPr>
              <w:t>Manual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7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40790A81" w14:textId="4FA31653" w:rsidR="004C17DC" w:rsidRPr="009E7E1F" w:rsidRDefault="00623CAA">
          <w:pPr>
            <w:pStyle w:val="TOC3"/>
            <w:tabs>
              <w:tab w:val="right" w:leader="dot" w:pos="9350"/>
            </w:tabs>
            <w:rPr>
              <w:rFonts w:eastAsiaTheme="minorEastAsia"/>
              <w:noProof/>
              <w:lang w:val="en-US"/>
            </w:rPr>
          </w:pPr>
          <w:hyperlink w:anchor="_Toc90290798" w:history="1">
            <w:r w:rsidR="004C17DC" w:rsidRPr="009E7E1F">
              <w:rPr>
                <w:rStyle w:val="Hyperlink"/>
                <w:noProof/>
              </w:rPr>
              <w:t>User Scrip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8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94DD37" w14:textId="63523331" w:rsidR="004C17DC" w:rsidRPr="009E7E1F" w:rsidRDefault="00623CAA">
          <w:pPr>
            <w:pStyle w:val="TOC3"/>
            <w:tabs>
              <w:tab w:val="right" w:leader="dot" w:pos="9350"/>
            </w:tabs>
            <w:rPr>
              <w:rFonts w:eastAsiaTheme="minorEastAsia"/>
              <w:noProof/>
              <w:lang w:val="en-US"/>
            </w:rPr>
          </w:pPr>
          <w:hyperlink w:anchor="_Toc90290799" w:history="1">
            <w:r w:rsidR="004C17DC" w:rsidRPr="009E7E1F">
              <w:rPr>
                <w:rStyle w:val="Hyperlink"/>
                <w:noProof/>
              </w:rPr>
              <w:t>Unit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9 \h </w:instrText>
            </w:r>
            <w:r w:rsidR="004C17DC" w:rsidRPr="009E7E1F">
              <w:rPr>
                <w:noProof/>
                <w:webHidden/>
              </w:rPr>
            </w:r>
            <w:r w:rsidR="004C17DC" w:rsidRPr="009E7E1F">
              <w:rPr>
                <w:noProof/>
                <w:webHidden/>
              </w:rPr>
              <w:fldChar w:fldCharType="separate"/>
            </w:r>
            <w:r w:rsidR="004C17DC" w:rsidRPr="009E7E1F">
              <w:rPr>
                <w:noProof/>
                <w:webHidden/>
              </w:rPr>
              <w:t>41</w:t>
            </w:r>
            <w:r w:rsidR="004C17DC" w:rsidRPr="009E7E1F">
              <w:rPr>
                <w:noProof/>
                <w:webHidden/>
              </w:rPr>
              <w:fldChar w:fldCharType="end"/>
            </w:r>
          </w:hyperlink>
        </w:p>
        <w:p w14:paraId="2FF77C78" w14:textId="468D6FC5" w:rsidR="004C17DC" w:rsidRPr="009E7E1F" w:rsidRDefault="00623CAA">
          <w:pPr>
            <w:pStyle w:val="TOC3"/>
            <w:tabs>
              <w:tab w:val="right" w:leader="dot" w:pos="9350"/>
            </w:tabs>
            <w:rPr>
              <w:rFonts w:eastAsiaTheme="minorEastAsia"/>
              <w:noProof/>
              <w:lang w:val="en-US"/>
            </w:rPr>
          </w:pPr>
          <w:hyperlink w:anchor="_Toc90290800" w:history="1">
            <w:r w:rsidR="004C17DC" w:rsidRPr="009E7E1F">
              <w:rPr>
                <w:rStyle w:val="Hyperlink"/>
                <w:noProof/>
              </w:rPr>
              <w:t>Acceptance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0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446EDA3D" w14:textId="5311F23F" w:rsidR="004C17DC" w:rsidRPr="009E7E1F" w:rsidRDefault="00623CAA">
          <w:pPr>
            <w:pStyle w:val="TOC3"/>
            <w:tabs>
              <w:tab w:val="right" w:leader="dot" w:pos="9350"/>
            </w:tabs>
            <w:rPr>
              <w:rFonts w:eastAsiaTheme="minorEastAsia"/>
              <w:noProof/>
              <w:lang w:val="en-US"/>
            </w:rPr>
          </w:pPr>
          <w:hyperlink w:anchor="_Toc90290801" w:history="1">
            <w:r w:rsidR="004C17DC" w:rsidRPr="009E7E1F">
              <w:rPr>
                <w:rStyle w:val="Hyperlink"/>
                <w:noProof/>
              </w:rPr>
              <w:t>Testing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1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6BB73D69" w14:textId="7606FBE7" w:rsidR="004C17DC" w:rsidRPr="009E7E1F" w:rsidRDefault="00623CAA">
          <w:pPr>
            <w:pStyle w:val="TOC3"/>
            <w:tabs>
              <w:tab w:val="right" w:leader="dot" w:pos="9350"/>
            </w:tabs>
            <w:rPr>
              <w:rFonts w:eastAsiaTheme="minorEastAsia"/>
              <w:noProof/>
              <w:lang w:val="en-US"/>
            </w:rPr>
          </w:pPr>
          <w:hyperlink w:anchor="_Toc90290802" w:history="1">
            <w:r w:rsidR="004C17DC" w:rsidRPr="009E7E1F">
              <w:rPr>
                <w:rStyle w:val="Hyperlink"/>
                <w:noProof/>
              </w:rPr>
              <w:t>Potential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2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6FBBCA85" w14:textId="4C1E354A" w:rsidR="004C17DC" w:rsidRPr="009E7E1F" w:rsidRDefault="00623CAA">
          <w:pPr>
            <w:pStyle w:val="TOC3"/>
            <w:tabs>
              <w:tab w:val="right" w:leader="dot" w:pos="9350"/>
            </w:tabs>
            <w:rPr>
              <w:rFonts w:eastAsiaTheme="minorEastAsia"/>
              <w:noProof/>
              <w:lang w:val="en-US"/>
            </w:rPr>
          </w:pPr>
          <w:hyperlink w:anchor="_Toc90290803" w:history="1">
            <w:r w:rsidR="004C17DC" w:rsidRPr="009E7E1F">
              <w:rPr>
                <w:rStyle w:val="Hyperlink"/>
                <w:noProof/>
              </w:rPr>
              <w:t>Defects and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3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12554761" w14:textId="67D166AD" w:rsidR="004C17DC" w:rsidRPr="009E7E1F" w:rsidRDefault="00623CAA">
          <w:pPr>
            <w:pStyle w:val="TOC1"/>
            <w:tabs>
              <w:tab w:val="left" w:pos="440"/>
              <w:tab w:val="right" w:leader="dot" w:pos="9350"/>
            </w:tabs>
            <w:rPr>
              <w:rFonts w:eastAsiaTheme="minorEastAsia"/>
              <w:noProof/>
              <w:lang w:val="en-US"/>
            </w:rPr>
          </w:pPr>
          <w:hyperlink w:anchor="_Toc90290804" w:history="1">
            <w:r w:rsidR="004C17DC" w:rsidRPr="009E7E1F">
              <w:rPr>
                <w:rStyle w:val="Hyperlink"/>
                <w:noProof/>
              </w:rPr>
              <w:t>4.</w:t>
            </w:r>
            <w:r w:rsidR="004C17DC" w:rsidRPr="009E7E1F">
              <w:rPr>
                <w:rFonts w:eastAsiaTheme="minorEastAsia"/>
                <w:noProof/>
                <w:lang w:val="en-US"/>
              </w:rPr>
              <w:tab/>
            </w:r>
            <w:r w:rsidR="004C17DC" w:rsidRPr="009E7E1F">
              <w:rPr>
                <w:rStyle w:val="Hyperlink"/>
                <w:noProof/>
              </w:rPr>
              <w:t>Usability 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4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6CA01FD7" w14:textId="373F07AE" w:rsidR="004C17DC" w:rsidRPr="009E7E1F" w:rsidRDefault="00623CAA">
          <w:pPr>
            <w:pStyle w:val="TOC2"/>
            <w:tabs>
              <w:tab w:val="right" w:leader="dot" w:pos="9350"/>
            </w:tabs>
            <w:rPr>
              <w:rFonts w:eastAsiaTheme="minorEastAsia"/>
              <w:noProof/>
              <w:lang w:val="en-US"/>
            </w:rPr>
          </w:pPr>
          <w:hyperlink w:anchor="_Toc90290805" w:history="1">
            <w:r w:rsidR="004C17DC" w:rsidRPr="009E7E1F">
              <w:rPr>
                <w:rStyle w:val="Hyperlink"/>
                <w:noProof/>
              </w:rPr>
              <w:t>Document Over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5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55F25F82" w14:textId="50839CC3" w:rsidR="004C17DC" w:rsidRPr="009E7E1F" w:rsidRDefault="00623CAA">
          <w:pPr>
            <w:pStyle w:val="TOC2"/>
            <w:tabs>
              <w:tab w:val="right" w:leader="dot" w:pos="9350"/>
            </w:tabs>
            <w:rPr>
              <w:rFonts w:eastAsiaTheme="minorEastAsia"/>
              <w:noProof/>
              <w:lang w:val="en-US"/>
            </w:rPr>
          </w:pPr>
          <w:hyperlink w:anchor="_Toc90290806" w:history="1">
            <w:r w:rsidR="004C17DC" w:rsidRPr="009E7E1F">
              <w:rPr>
                <w:rStyle w:val="Hyperlink"/>
                <w:noProof/>
              </w:rPr>
              <w:t>Executive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6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4E46E75A" w14:textId="10A15A8A" w:rsidR="004C17DC" w:rsidRPr="009E7E1F" w:rsidRDefault="00623CAA">
          <w:pPr>
            <w:pStyle w:val="TOC2"/>
            <w:tabs>
              <w:tab w:val="right" w:leader="dot" w:pos="9350"/>
            </w:tabs>
            <w:rPr>
              <w:rFonts w:eastAsiaTheme="minorEastAsia"/>
              <w:noProof/>
              <w:lang w:val="en-US"/>
            </w:rPr>
          </w:pPr>
          <w:hyperlink w:anchor="_Toc90290807" w:history="1">
            <w:r w:rsidR="004C17DC" w:rsidRPr="009E7E1F">
              <w:rPr>
                <w:rStyle w:val="Hyperlink"/>
                <w:noProof/>
              </w:rPr>
              <w:t>Methodolog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7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11263B78" w14:textId="77A5972C" w:rsidR="004C17DC" w:rsidRPr="009E7E1F" w:rsidRDefault="00623CAA">
          <w:pPr>
            <w:pStyle w:val="TOC3"/>
            <w:tabs>
              <w:tab w:val="right" w:leader="dot" w:pos="9350"/>
            </w:tabs>
            <w:rPr>
              <w:rFonts w:eastAsiaTheme="minorEastAsia"/>
              <w:noProof/>
              <w:lang w:val="en-US"/>
            </w:rPr>
          </w:pPr>
          <w:hyperlink w:anchor="_Toc90290808" w:history="1">
            <w:r w:rsidR="004C17DC" w:rsidRPr="009E7E1F">
              <w:rPr>
                <w:rStyle w:val="Hyperlink"/>
                <w:noProof/>
              </w:rPr>
              <w:t>Participa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8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02C420EC" w14:textId="61931A4E" w:rsidR="004C17DC" w:rsidRPr="009E7E1F" w:rsidRDefault="00623CAA">
          <w:pPr>
            <w:pStyle w:val="TOC3"/>
            <w:tabs>
              <w:tab w:val="right" w:leader="dot" w:pos="9350"/>
            </w:tabs>
            <w:rPr>
              <w:rFonts w:eastAsiaTheme="minorEastAsia"/>
              <w:noProof/>
              <w:lang w:val="en-US"/>
            </w:rPr>
          </w:pPr>
          <w:hyperlink w:anchor="_Toc90290809" w:history="1">
            <w:r w:rsidR="004C17DC" w:rsidRPr="009E7E1F">
              <w:rPr>
                <w:rStyle w:val="Hyperlink"/>
                <w:noProof/>
              </w:rPr>
              <w:t>Train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9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392FA54C" w14:textId="075B1B50" w:rsidR="004C17DC" w:rsidRPr="009E7E1F" w:rsidRDefault="00623CAA">
          <w:pPr>
            <w:pStyle w:val="TOC3"/>
            <w:tabs>
              <w:tab w:val="right" w:leader="dot" w:pos="9350"/>
            </w:tabs>
            <w:rPr>
              <w:rFonts w:eastAsiaTheme="minorEastAsia"/>
              <w:noProof/>
              <w:lang w:val="en-US"/>
            </w:rPr>
          </w:pPr>
          <w:hyperlink w:anchor="_Toc90290810" w:history="1">
            <w:r w:rsidR="004C17DC" w:rsidRPr="009E7E1F">
              <w:rPr>
                <w:rStyle w:val="Hyperlink"/>
                <w:noProof/>
              </w:rPr>
              <w:t>Proced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0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73E52ADA" w14:textId="14FE2314" w:rsidR="004C17DC" w:rsidRPr="009E7E1F" w:rsidRDefault="00623CAA">
          <w:pPr>
            <w:pStyle w:val="TOC2"/>
            <w:tabs>
              <w:tab w:val="right" w:leader="dot" w:pos="9350"/>
            </w:tabs>
            <w:rPr>
              <w:rFonts w:eastAsiaTheme="minorEastAsia"/>
              <w:noProof/>
              <w:lang w:val="en-US"/>
            </w:rPr>
          </w:pPr>
          <w:hyperlink w:anchor="_Toc90290811" w:history="1">
            <w:r w:rsidR="004C17DC" w:rsidRPr="009E7E1F">
              <w:rPr>
                <w:rStyle w:val="Hyperlink"/>
                <w:noProof/>
              </w:rPr>
              <w:t>Rol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1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39A9E0A9" w14:textId="6EECFCA9" w:rsidR="004C17DC" w:rsidRPr="009E7E1F" w:rsidRDefault="00623CAA">
          <w:pPr>
            <w:pStyle w:val="TOC3"/>
            <w:tabs>
              <w:tab w:val="right" w:leader="dot" w:pos="9350"/>
            </w:tabs>
            <w:rPr>
              <w:rFonts w:eastAsiaTheme="minorEastAsia"/>
              <w:noProof/>
              <w:lang w:val="en-US"/>
            </w:rPr>
          </w:pPr>
          <w:hyperlink w:anchor="_Toc90290812" w:history="1">
            <w:r w:rsidR="004C17DC" w:rsidRPr="009E7E1F">
              <w:rPr>
                <w:rStyle w:val="Hyperlink"/>
                <w:noProof/>
              </w:rPr>
              <w:t>Train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2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451C89C9" w14:textId="0CC97CBF" w:rsidR="004C17DC" w:rsidRPr="009E7E1F" w:rsidRDefault="00623CAA">
          <w:pPr>
            <w:pStyle w:val="TOC3"/>
            <w:tabs>
              <w:tab w:val="right" w:leader="dot" w:pos="9350"/>
            </w:tabs>
            <w:rPr>
              <w:rFonts w:eastAsiaTheme="minorEastAsia"/>
              <w:noProof/>
              <w:lang w:val="en-US"/>
            </w:rPr>
          </w:pPr>
          <w:hyperlink w:anchor="_Toc90290813" w:history="1">
            <w:r w:rsidR="004C17DC" w:rsidRPr="009E7E1F">
              <w:rPr>
                <w:rStyle w:val="Hyperlink"/>
                <w:noProof/>
              </w:rPr>
              <w:t>Facilitato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3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72DECE6A" w14:textId="03CD49EC" w:rsidR="004C17DC" w:rsidRPr="009E7E1F" w:rsidRDefault="00623CAA">
          <w:pPr>
            <w:pStyle w:val="TOC3"/>
            <w:tabs>
              <w:tab w:val="right" w:leader="dot" w:pos="9350"/>
            </w:tabs>
            <w:rPr>
              <w:rFonts w:eastAsiaTheme="minorEastAsia"/>
              <w:noProof/>
              <w:lang w:val="en-US"/>
            </w:rPr>
          </w:pPr>
          <w:hyperlink w:anchor="_Toc90290814" w:history="1">
            <w:r w:rsidR="004C17DC" w:rsidRPr="009E7E1F">
              <w:rPr>
                <w:rStyle w:val="Hyperlink"/>
                <w:noProof/>
              </w:rPr>
              <w:t>Data Logg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4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68A1B603" w14:textId="12F74DC2" w:rsidR="004C17DC" w:rsidRPr="009E7E1F" w:rsidRDefault="00623CAA">
          <w:pPr>
            <w:pStyle w:val="TOC3"/>
            <w:tabs>
              <w:tab w:val="right" w:leader="dot" w:pos="9350"/>
            </w:tabs>
            <w:rPr>
              <w:rFonts w:eastAsiaTheme="minorEastAsia"/>
              <w:noProof/>
              <w:lang w:val="en-US"/>
            </w:rPr>
          </w:pPr>
          <w:hyperlink w:anchor="_Toc90290815" w:history="1">
            <w:r w:rsidR="004C17DC" w:rsidRPr="009E7E1F">
              <w:rPr>
                <w:rStyle w:val="Hyperlink"/>
                <w:noProof/>
              </w:rPr>
              <w:t>Test Observe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5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1ED07486" w14:textId="16408D44" w:rsidR="004C17DC" w:rsidRPr="009E7E1F" w:rsidRDefault="00623CAA">
          <w:pPr>
            <w:pStyle w:val="TOC3"/>
            <w:tabs>
              <w:tab w:val="right" w:leader="dot" w:pos="9350"/>
            </w:tabs>
            <w:rPr>
              <w:rFonts w:eastAsiaTheme="minorEastAsia"/>
              <w:noProof/>
              <w:lang w:val="en-US"/>
            </w:rPr>
          </w:pPr>
          <w:hyperlink w:anchor="_Toc90290816" w:history="1">
            <w:r w:rsidR="004C17DC" w:rsidRPr="009E7E1F">
              <w:rPr>
                <w:rStyle w:val="Hyperlink"/>
                <w:noProof/>
              </w:rPr>
              <w:t>Eth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6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E12ED94" w14:textId="75286E28" w:rsidR="004C17DC" w:rsidRPr="009E7E1F" w:rsidRDefault="00623CAA">
          <w:pPr>
            <w:pStyle w:val="TOC2"/>
            <w:tabs>
              <w:tab w:val="right" w:leader="dot" w:pos="9350"/>
            </w:tabs>
            <w:rPr>
              <w:rFonts w:eastAsiaTheme="minorEastAsia"/>
              <w:noProof/>
              <w:lang w:val="en-US"/>
            </w:rPr>
          </w:pPr>
          <w:hyperlink w:anchor="_Toc90290817" w:history="1">
            <w:r w:rsidR="004C17DC" w:rsidRPr="009E7E1F">
              <w:rPr>
                <w:rStyle w:val="Hyperlink"/>
                <w:noProof/>
              </w:rPr>
              <w:t>Usability Ta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7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773129BE" w14:textId="4CC83437" w:rsidR="004C17DC" w:rsidRPr="009E7E1F" w:rsidRDefault="00623CAA">
          <w:pPr>
            <w:pStyle w:val="TOC2"/>
            <w:tabs>
              <w:tab w:val="right" w:leader="dot" w:pos="9350"/>
            </w:tabs>
            <w:rPr>
              <w:rFonts w:eastAsiaTheme="minorEastAsia"/>
              <w:noProof/>
              <w:lang w:val="en-US"/>
            </w:rPr>
          </w:pPr>
          <w:hyperlink w:anchor="_Toc90290818" w:history="1">
            <w:r w:rsidR="004C17DC" w:rsidRPr="009E7E1F">
              <w:rPr>
                <w:rStyle w:val="Hyperlink"/>
                <w:noProof/>
              </w:rPr>
              <w:t>Usability Metr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8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41B5C34" w14:textId="17B76B67" w:rsidR="004C17DC" w:rsidRPr="009E7E1F" w:rsidRDefault="00623CAA">
          <w:pPr>
            <w:pStyle w:val="TOC3"/>
            <w:tabs>
              <w:tab w:val="right" w:leader="dot" w:pos="9350"/>
            </w:tabs>
            <w:rPr>
              <w:rFonts w:eastAsiaTheme="minorEastAsia"/>
              <w:noProof/>
              <w:lang w:val="en-US"/>
            </w:rPr>
          </w:pPr>
          <w:hyperlink w:anchor="_Toc90290819" w:history="1">
            <w:r w:rsidR="004C17DC" w:rsidRPr="009E7E1F">
              <w:rPr>
                <w:rStyle w:val="Hyperlink"/>
                <w:noProof/>
              </w:rPr>
              <w:t>Scenario Comple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9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18AD0C3D" w14:textId="5B404F98" w:rsidR="004C17DC" w:rsidRPr="009E7E1F" w:rsidRDefault="00623CAA">
          <w:pPr>
            <w:pStyle w:val="TOC3"/>
            <w:tabs>
              <w:tab w:val="right" w:leader="dot" w:pos="9350"/>
            </w:tabs>
            <w:rPr>
              <w:rFonts w:eastAsiaTheme="minorEastAsia"/>
              <w:noProof/>
              <w:lang w:val="en-US"/>
            </w:rPr>
          </w:pPr>
          <w:hyperlink w:anchor="_Toc90290820" w:history="1">
            <w:r w:rsidR="004C17DC" w:rsidRPr="009E7E1F">
              <w:rPr>
                <w:rStyle w:val="Hyperlink"/>
                <w:noProof/>
              </w:rPr>
              <w:t>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0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1BB2F5D" w14:textId="7CF3FCAB" w:rsidR="004C17DC" w:rsidRPr="009E7E1F" w:rsidRDefault="00623CAA">
          <w:pPr>
            <w:pStyle w:val="TOC3"/>
            <w:tabs>
              <w:tab w:val="right" w:leader="dot" w:pos="9350"/>
            </w:tabs>
            <w:rPr>
              <w:rFonts w:eastAsiaTheme="minorEastAsia"/>
              <w:noProof/>
              <w:lang w:val="en-US"/>
            </w:rPr>
          </w:pPr>
          <w:hyperlink w:anchor="_Toc90290821" w:history="1">
            <w:r w:rsidR="004C17DC" w:rsidRPr="009E7E1F">
              <w:rPr>
                <w:rStyle w:val="Hyperlink"/>
                <w:noProof/>
              </w:rPr>
              <w:t>Non-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1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514ED42" w14:textId="5462D0A3" w:rsidR="004C17DC" w:rsidRPr="009E7E1F" w:rsidRDefault="00623CAA">
          <w:pPr>
            <w:pStyle w:val="TOC3"/>
            <w:tabs>
              <w:tab w:val="right" w:leader="dot" w:pos="9350"/>
            </w:tabs>
            <w:rPr>
              <w:rFonts w:eastAsiaTheme="minorEastAsia"/>
              <w:noProof/>
              <w:lang w:val="en-US"/>
            </w:rPr>
          </w:pPr>
          <w:hyperlink w:anchor="_Toc90290822" w:history="1">
            <w:r w:rsidR="004C17DC" w:rsidRPr="009E7E1F">
              <w:rPr>
                <w:rStyle w:val="Hyperlink"/>
                <w:noProof/>
              </w:rPr>
              <w:t>Subjective Evalu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2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EDEDB16" w14:textId="421AABEA" w:rsidR="004C17DC" w:rsidRPr="009E7E1F" w:rsidRDefault="00623CAA">
          <w:pPr>
            <w:pStyle w:val="TOC3"/>
            <w:tabs>
              <w:tab w:val="right" w:leader="dot" w:pos="9350"/>
            </w:tabs>
            <w:rPr>
              <w:rFonts w:eastAsiaTheme="minorEastAsia"/>
              <w:noProof/>
              <w:lang w:val="en-US"/>
            </w:rPr>
          </w:pPr>
          <w:hyperlink w:anchor="_Toc90290823" w:history="1">
            <w:r w:rsidR="004C17DC" w:rsidRPr="009E7E1F">
              <w:rPr>
                <w:rStyle w:val="Hyperlink"/>
                <w:noProof/>
              </w:rPr>
              <w:t>Scenario Completion Time (time on tas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3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5687BA3A" w14:textId="4193E86C" w:rsidR="004C17DC" w:rsidRPr="009E7E1F" w:rsidRDefault="00623CAA">
          <w:pPr>
            <w:pStyle w:val="TOC2"/>
            <w:tabs>
              <w:tab w:val="right" w:leader="dot" w:pos="9350"/>
            </w:tabs>
            <w:rPr>
              <w:rFonts w:eastAsiaTheme="minorEastAsia"/>
              <w:noProof/>
              <w:lang w:val="en-US"/>
            </w:rPr>
          </w:pPr>
          <w:hyperlink w:anchor="_Toc90290824" w:history="1">
            <w:r w:rsidR="004C17DC" w:rsidRPr="009E7E1F">
              <w:rPr>
                <w:rStyle w:val="Hyperlink"/>
                <w:noProof/>
              </w:rPr>
              <w:t>Usability Goal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4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00017BE" w14:textId="4C8C20F6" w:rsidR="004C17DC" w:rsidRPr="009E7E1F" w:rsidRDefault="00623CAA">
          <w:pPr>
            <w:pStyle w:val="TOC3"/>
            <w:tabs>
              <w:tab w:val="right" w:leader="dot" w:pos="9350"/>
            </w:tabs>
            <w:rPr>
              <w:rFonts w:eastAsiaTheme="minorEastAsia"/>
              <w:noProof/>
              <w:lang w:val="en-US"/>
            </w:rPr>
          </w:pPr>
          <w:hyperlink w:anchor="_Toc90290825" w:history="1">
            <w:r w:rsidR="004C17DC" w:rsidRPr="009E7E1F">
              <w:rPr>
                <w:rStyle w:val="Hyperlink"/>
                <w:noProof/>
              </w:rPr>
              <w:t>Completion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5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E9B913E" w14:textId="433855D7" w:rsidR="004C17DC" w:rsidRPr="009E7E1F" w:rsidRDefault="00623CAA">
          <w:pPr>
            <w:pStyle w:val="TOC3"/>
            <w:tabs>
              <w:tab w:val="right" w:leader="dot" w:pos="9350"/>
            </w:tabs>
            <w:rPr>
              <w:rFonts w:eastAsiaTheme="minorEastAsia"/>
              <w:noProof/>
              <w:lang w:val="en-US"/>
            </w:rPr>
          </w:pPr>
          <w:hyperlink w:anchor="_Toc90290826" w:history="1">
            <w:r w:rsidR="004C17DC" w:rsidRPr="009E7E1F">
              <w:rPr>
                <w:rStyle w:val="Hyperlink"/>
                <w:noProof/>
              </w:rPr>
              <w:t>Error-free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6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11FBA5D" w14:textId="37DB8202" w:rsidR="004C17DC" w:rsidRPr="009E7E1F" w:rsidRDefault="00623CAA">
          <w:pPr>
            <w:pStyle w:val="TOC3"/>
            <w:tabs>
              <w:tab w:val="right" w:leader="dot" w:pos="9350"/>
            </w:tabs>
            <w:rPr>
              <w:rFonts w:eastAsiaTheme="minorEastAsia"/>
              <w:noProof/>
              <w:lang w:val="en-US"/>
            </w:rPr>
          </w:pPr>
          <w:hyperlink w:anchor="_Toc90290827" w:history="1">
            <w:r w:rsidR="004C17DC" w:rsidRPr="009E7E1F">
              <w:rPr>
                <w:rStyle w:val="Hyperlink"/>
                <w:noProof/>
              </w:rPr>
              <w:t>Time on Task (TO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7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93D3629" w14:textId="27D41712" w:rsidR="004C17DC" w:rsidRPr="009E7E1F" w:rsidRDefault="00623CAA">
          <w:pPr>
            <w:pStyle w:val="TOC3"/>
            <w:tabs>
              <w:tab w:val="right" w:leader="dot" w:pos="9350"/>
            </w:tabs>
            <w:rPr>
              <w:rFonts w:eastAsiaTheme="minorEastAsia"/>
              <w:noProof/>
              <w:lang w:val="en-US"/>
            </w:rPr>
          </w:pPr>
          <w:hyperlink w:anchor="_Toc90290828" w:history="1">
            <w:r w:rsidR="004C17DC" w:rsidRPr="009E7E1F">
              <w:rPr>
                <w:rStyle w:val="Hyperlink"/>
                <w:noProof/>
              </w:rPr>
              <w:t>Subjective Measur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8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7C539B75" w14:textId="009BBDD7" w:rsidR="004C17DC" w:rsidRPr="009E7E1F" w:rsidRDefault="00623CAA">
          <w:pPr>
            <w:pStyle w:val="TOC2"/>
            <w:tabs>
              <w:tab w:val="right" w:leader="dot" w:pos="9350"/>
            </w:tabs>
            <w:rPr>
              <w:rFonts w:eastAsiaTheme="minorEastAsia"/>
              <w:noProof/>
              <w:lang w:val="en-US"/>
            </w:rPr>
          </w:pPr>
          <w:hyperlink w:anchor="_Toc90290829" w:history="1">
            <w:r w:rsidR="004C17DC" w:rsidRPr="009E7E1F">
              <w:rPr>
                <w:rStyle w:val="Hyperlink"/>
                <w:noProof/>
              </w:rPr>
              <w:t>Problem Seve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9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2E7FD7A2" w14:textId="40FBF4FD" w:rsidR="004C17DC" w:rsidRPr="009E7E1F" w:rsidRDefault="00623CAA">
          <w:pPr>
            <w:pStyle w:val="TOC3"/>
            <w:tabs>
              <w:tab w:val="right" w:leader="dot" w:pos="9350"/>
            </w:tabs>
            <w:rPr>
              <w:rFonts w:eastAsiaTheme="minorEastAsia"/>
              <w:noProof/>
              <w:lang w:val="en-US"/>
            </w:rPr>
          </w:pPr>
          <w:hyperlink w:anchor="_Toc90290832" w:history="1">
            <w:r w:rsidR="004C17DC" w:rsidRPr="009E7E1F">
              <w:rPr>
                <w:rStyle w:val="Hyperlink"/>
                <w:noProof/>
              </w:rPr>
              <w:t>Impac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2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79802CB4" w14:textId="4CFCBFD6" w:rsidR="004C17DC" w:rsidRPr="009E7E1F" w:rsidRDefault="00623CAA">
          <w:pPr>
            <w:pStyle w:val="TOC3"/>
            <w:tabs>
              <w:tab w:val="right" w:leader="dot" w:pos="9350"/>
            </w:tabs>
            <w:rPr>
              <w:rFonts w:eastAsiaTheme="minorEastAsia"/>
              <w:noProof/>
              <w:lang w:val="en-US"/>
            </w:rPr>
          </w:pPr>
          <w:hyperlink w:anchor="_Toc90290833" w:history="1">
            <w:r w:rsidR="004C17DC" w:rsidRPr="009E7E1F">
              <w:rPr>
                <w:rStyle w:val="Hyperlink"/>
                <w:noProof/>
              </w:rPr>
              <w:t>Frequenc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3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453FE0D6" w14:textId="0842C712" w:rsidR="004C17DC" w:rsidRPr="009E7E1F" w:rsidRDefault="00623CAA">
          <w:pPr>
            <w:pStyle w:val="TOC3"/>
            <w:tabs>
              <w:tab w:val="right" w:leader="dot" w:pos="9350"/>
            </w:tabs>
            <w:rPr>
              <w:rFonts w:eastAsiaTheme="minorEastAsia"/>
              <w:noProof/>
              <w:lang w:val="en-US"/>
            </w:rPr>
          </w:pPr>
          <w:hyperlink w:anchor="_Toc90290834" w:history="1">
            <w:r w:rsidR="004C17DC" w:rsidRPr="009E7E1F">
              <w:rPr>
                <w:rStyle w:val="Hyperlink"/>
                <w:noProof/>
              </w:rPr>
              <w:t>Problem Severity Class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4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3EA15DDD" w14:textId="62958F27" w:rsidR="004C17DC" w:rsidRPr="009E7E1F" w:rsidRDefault="00623CAA">
          <w:pPr>
            <w:pStyle w:val="TOC2"/>
            <w:tabs>
              <w:tab w:val="right" w:leader="dot" w:pos="9350"/>
            </w:tabs>
            <w:rPr>
              <w:rFonts w:eastAsiaTheme="minorEastAsia"/>
              <w:noProof/>
              <w:lang w:val="en-US"/>
            </w:rPr>
          </w:pPr>
          <w:hyperlink w:anchor="_Toc90290835" w:history="1">
            <w:r w:rsidR="004C17DC" w:rsidRPr="009E7E1F">
              <w:rPr>
                <w:rStyle w:val="Hyperlink"/>
                <w:noProof/>
              </w:rPr>
              <w:t>Reporting Resul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5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4F9AC53F" w14:textId="4CEAB729" w:rsidR="004C17DC" w:rsidRPr="009E7E1F" w:rsidRDefault="00623CAA">
          <w:pPr>
            <w:pStyle w:val="TOC1"/>
            <w:tabs>
              <w:tab w:val="left" w:pos="440"/>
              <w:tab w:val="right" w:leader="dot" w:pos="9350"/>
            </w:tabs>
            <w:rPr>
              <w:rFonts w:eastAsiaTheme="minorEastAsia"/>
              <w:noProof/>
              <w:lang w:val="en-US"/>
            </w:rPr>
          </w:pPr>
          <w:hyperlink w:anchor="_Toc90290836" w:history="1">
            <w:r w:rsidR="004C17DC" w:rsidRPr="009E7E1F">
              <w:rPr>
                <w:rStyle w:val="Hyperlink"/>
                <w:noProof/>
              </w:rPr>
              <w:t>5.</w:t>
            </w:r>
            <w:r w:rsidR="004C17DC" w:rsidRPr="009E7E1F">
              <w:rPr>
                <w:rFonts w:eastAsiaTheme="minorEastAsia"/>
                <w:noProof/>
                <w:lang w:val="en-US"/>
              </w:rPr>
              <w:tab/>
            </w:r>
            <w:r w:rsidR="004C17DC" w:rsidRPr="009E7E1F">
              <w:rPr>
                <w:rStyle w:val="Hyperlink"/>
                <w:noProof/>
              </w:rPr>
              <w:t>Product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6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F8DD32E" w14:textId="35BABFAC" w:rsidR="004C17DC" w:rsidRPr="009E7E1F" w:rsidRDefault="00623CAA">
          <w:pPr>
            <w:pStyle w:val="TOC2"/>
            <w:tabs>
              <w:tab w:val="right" w:leader="dot" w:pos="9350"/>
            </w:tabs>
            <w:rPr>
              <w:rFonts w:eastAsiaTheme="minorEastAsia"/>
              <w:noProof/>
              <w:lang w:val="en-US"/>
            </w:rPr>
          </w:pPr>
          <w:hyperlink w:anchor="_Toc90290837"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7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EEB8EFB" w14:textId="6FE3ABC3" w:rsidR="004C17DC" w:rsidRPr="009E7E1F" w:rsidRDefault="00623CAA">
          <w:pPr>
            <w:pStyle w:val="TOC2"/>
            <w:tabs>
              <w:tab w:val="right" w:leader="dot" w:pos="9350"/>
            </w:tabs>
            <w:rPr>
              <w:rFonts w:eastAsiaTheme="minorEastAsia"/>
              <w:noProof/>
              <w:lang w:val="en-US"/>
            </w:rPr>
          </w:pPr>
          <w:hyperlink w:anchor="_Toc90290838" w:history="1">
            <w:r w:rsidR="004C17DC" w:rsidRPr="009E7E1F">
              <w:rPr>
                <w:rStyle w:val="Hyperlink"/>
                <w:noProof/>
              </w:rPr>
              <w:t>Purpose of The Product Design Specification Docu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8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DD93C61" w14:textId="0E6B5763" w:rsidR="004C17DC" w:rsidRPr="009E7E1F" w:rsidRDefault="00623CAA">
          <w:pPr>
            <w:pStyle w:val="TOC2"/>
            <w:tabs>
              <w:tab w:val="right" w:leader="dot" w:pos="9350"/>
            </w:tabs>
            <w:rPr>
              <w:rFonts w:eastAsiaTheme="minorEastAsia"/>
              <w:noProof/>
              <w:lang w:val="en-US"/>
            </w:rPr>
          </w:pPr>
          <w:hyperlink w:anchor="_Toc90290839" w:history="1">
            <w:r w:rsidR="004C17DC" w:rsidRPr="009E7E1F">
              <w:rPr>
                <w:rStyle w:val="Hyperlink"/>
                <w:noProof/>
              </w:rPr>
              <w:t>General Overview and Design Guidelines/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9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01EE1F32" w14:textId="05CCEBE7" w:rsidR="004C17DC" w:rsidRPr="009E7E1F" w:rsidRDefault="00623CAA">
          <w:pPr>
            <w:pStyle w:val="TOC2"/>
            <w:tabs>
              <w:tab w:val="right" w:leader="dot" w:pos="9350"/>
            </w:tabs>
            <w:rPr>
              <w:rFonts w:eastAsiaTheme="minorEastAsia"/>
              <w:noProof/>
              <w:lang w:val="en-US"/>
            </w:rPr>
          </w:pPr>
          <w:hyperlink w:anchor="_Toc90290840" w:history="1">
            <w:r w:rsidR="004C17DC" w:rsidRPr="009E7E1F">
              <w:rPr>
                <w:rStyle w:val="Hyperlink"/>
                <w:noProof/>
              </w:rPr>
              <w:t>Assump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0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72F7F5B" w14:textId="49008AF5" w:rsidR="004C17DC" w:rsidRPr="009E7E1F" w:rsidRDefault="00623CAA">
          <w:pPr>
            <w:pStyle w:val="TOC2"/>
            <w:tabs>
              <w:tab w:val="right" w:leader="dot" w:pos="9350"/>
            </w:tabs>
            <w:rPr>
              <w:rFonts w:eastAsiaTheme="minorEastAsia"/>
              <w:noProof/>
              <w:lang w:val="en-US"/>
            </w:rPr>
          </w:pPr>
          <w:hyperlink w:anchor="_Toc90290841"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1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643596C2" w14:textId="405A1524" w:rsidR="004C17DC" w:rsidRPr="009E7E1F" w:rsidRDefault="00623CAA">
          <w:pPr>
            <w:pStyle w:val="TOC2"/>
            <w:tabs>
              <w:tab w:val="right" w:leader="dot" w:pos="9350"/>
            </w:tabs>
            <w:rPr>
              <w:rFonts w:eastAsiaTheme="minorEastAsia"/>
              <w:noProof/>
              <w:lang w:val="en-US"/>
            </w:rPr>
          </w:pPr>
          <w:hyperlink w:anchor="_Toc90290842" w:history="1">
            <w:r w:rsidR="004C17DC" w:rsidRPr="009E7E1F">
              <w:rPr>
                <w:rStyle w:val="Hyperlink"/>
                <w:noProof/>
              </w:rPr>
              <w:t>Architectur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2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76E57301" w14:textId="2EA27D71" w:rsidR="004C17DC" w:rsidRPr="009E7E1F" w:rsidRDefault="00623CAA">
          <w:pPr>
            <w:pStyle w:val="TOC3"/>
            <w:tabs>
              <w:tab w:val="right" w:leader="dot" w:pos="9350"/>
            </w:tabs>
            <w:rPr>
              <w:rFonts w:eastAsiaTheme="minorEastAsia"/>
              <w:noProof/>
              <w:lang w:val="en-US"/>
            </w:rPr>
          </w:pPr>
          <w:hyperlink w:anchor="_Toc90290843" w:history="1">
            <w:r w:rsidR="004C17DC" w:rsidRPr="009E7E1F">
              <w:rPr>
                <w:rStyle w:val="Hyperlink"/>
                <w:noProof/>
              </w:rPr>
              <w:t>Logical 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3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5B79E818" w14:textId="789A881A" w:rsidR="004C17DC" w:rsidRPr="009E7E1F" w:rsidRDefault="00623CAA">
          <w:pPr>
            <w:pStyle w:val="TOC3"/>
            <w:tabs>
              <w:tab w:val="right" w:leader="dot" w:pos="9350"/>
            </w:tabs>
            <w:rPr>
              <w:rFonts w:eastAsiaTheme="minorEastAsia"/>
              <w:noProof/>
              <w:lang w:val="en-US"/>
            </w:rPr>
          </w:pPr>
          <w:hyperlink w:anchor="_Toc90290844" w:history="1">
            <w:r w:rsidR="004C17DC" w:rsidRPr="009E7E1F">
              <w:rPr>
                <w:rStyle w:val="Hyperlink"/>
                <w:noProof/>
              </w:rPr>
              <w:t>Software Archite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4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6EC9CEF0" w14:textId="5C6767CB" w:rsidR="004C17DC" w:rsidRPr="009E7E1F" w:rsidRDefault="00623CAA">
          <w:pPr>
            <w:pStyle w:val="TOC2"/>
            <w:tabs>
              <w:tab w:val="right" w:leader="dot" w:pos="9350"/>
            </w:tabs>
            <w:rPr>
              <w:rFonts w:eastAsiaTheme="minorEastAsia"/>
              <w:noProof/>
              <w:lang w:val="en-US"/>
            </w:rPr>
          </w:pPr>
          <w:hyperlink w:anchor="_Toc90290845" w:history="1">
            <w:r w:rsidR="004C17DC" w:rsidRPr="009E7E1F">
              <w:rPr>
                <w:rStyle w:val="Hyperlink"/>
                <w:noProof/>
              </w:rPr>
              <w:t>Perform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5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4F14AE72" w14:textId="40D9C431" w:rsidR="004C17DC" w:rsidRPr="009E7E1F" w:rsidRDefault="00623CAA">
          <w:pPr>
            <w:pStyle w:val="TOC2"/>
            <w:tabs>
              <w:tab w:val="right" w:leader="dot" w:pos="9350"/>
            </w:tabs>
            <w:rPr>
              <w:rFonts w:eastAsiaTheme="minorEastAsia"/>
              <w:noProof/>
              <w:lang w:val="en-US"/>
            </w:rPr>
          </w:pPr>
          <w:hyperlink w:anchor="_Toc90290846" w:history="1">
            <w:r w:rsidR="004C17DC" w:rsidRPr="009E7E1F">
              <w:rPr>
                <w:rStyle w:val="Hyperlink"/>
                <w:noProof/>
              </w:rPr>
              <w:t>Alternate architecture (Deprica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6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67751C8F" w14:textId="4C9503BE" w:rsidR="004C17DC" w:rsidRPr="009E7E1F" w:rsidRDefault="00623CAA">
          <w:pPr>
            <w:pStyle w:val="TOC2"/>
            <w:tabs>
              <w:tab w:val="right" w:leader="dot" w:pos="9350"/>
            </w:tabs>
            <w:rPr>
              <w:rFonts w:eastAsiaTheme="minorEastAsia"/>
              <w:noProof/>
              <w:lang w:val="en-US"/>
            </w:rPr>
          </w:pPr>
          <w:hyperlink w:anchor="_Toc90290847" w:history="1">
            <w:r w:rsidR="004C17DC" w:rsidRPr="009E7E1F">
              <w:rPr>
                <w:rStyle w:val="Hyperlink"/>
                <w:noProof/>
              </w:rPr>
              <w:t>System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7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2D58F4A" w14:textId="0187F4E5" w:rsidR="004C17DC" w:rsidRPr="009E7E1F" w:rsidRDefault="00623CAA">
          <w:pPr>
            <w:pStyle w:val="TOC3"/>
            <w:tabs>
              <w:tab w:val="right" w:leader="dot" w:pos="9350"/>
            </w:tabs>
            <w:rPr>
              <w:rFonts w:eastAsiaTheme="minorEastAsia"/>
              <w:noProof/>
              <w:lang w:val="en-US"/>
            </w:rPr>
          </w:pPr>
          <w:hyperlink w:anchor="_Toc90290848" w:history="1">
            <w:r w:rsidR="004C17DC" w:rsidRPr="009E7E1F">
              <w:rPr>
                <w:rStyle w:val="Hyperlink"/>
                <w:noProof/>
              </w:rPr>
              <w:t>Use-Cas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8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5E6CE98" w14:textId="686E650F" w:rsidR="004C17DC" w:rsidRPr="009E7E1F" w:rsidRDefault="00623CAA">
          <w:pPr>
            <w:pStyle w:val="TOC3"/>
            <w:tabs>
              <w:tab w:val="right" w:leader="dot" w:pos="9350"/>
            </w:tabs>
            <w:rPr>
              <w:rFonts w:eastAsiaTheme="minorEastAsia"/>
              <w:noProof/>
              <w:lang w:val="en-US"/>
            </w:rPr>
          </w:pPr>
          <w:hyperlink w:anchor="_Toc90290849" w:history="1">
            <w:r w:rsidR="004C17DC" w:rsidRPr="009E7E1F">
              <w:rPr>
                <w:rStyle w:val="Hyperlink"/>
                <w:noProof/>
              </w:rPr>
              <w:t>Databas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9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290665A" w14:textId="03EB81CB" w:rsidR="004C17DC" w:rsidRPr="009E7E1F" w:rsidRDefault="00623CAA">
          <w:pPr>
            <w:pStyle w:val="TOC3"/>
            <w:tabs>
              <w:tab w:val="right" w:leader="dot" w:pos="9350"/>
            </w:tabs>
            <w:rPr>
              <w:rFonts w:eastAsiaTheme="minorEastAsia"/>
              <w:noProof/>
              <w:lang w:val="en-US"/>
            </w:rPr>
          </w:pPr>
          <w:hyperlink w:anchor="_Toc90290850" w:history="1">
            <w:r w:rsidR="004C17DC" w:rsidRPr="009E7E1F">
              <w:rPr>
                <w:rStyle w:val="Hyperlink"/>
                <w:noProof/>
              </w:rPr>
              <w:t>User Interfac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0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8B348F7" w14:textId="4D16826A" w:rsidR="004C17DC" w:rsidRPr="009E7E1F" w:rsidRDefault="00623CAA">
          <w:pPr>
            <w:pStyle w:val="TOC3"/>
            <w:tabs>
              <w:tab w:val="right" w:leader="dot" w:pos="9350"/>
            </w:tabs>
            <w:rPr>
              <w:rFonts w:eastAsiaTheme="minorEastAsia"/>
              <w:noProof/>
              <w:lang w:val="en-US"/>
            </w:rPr>
          </w:pPr>
          <w:hyperlink w:anchor="_Toc90290851" w:history="1">
            <w:r w:rsidR="004C17DC" w:rsidRPr="009E7E1F">
              <w:rPr>
                <w:rStyle w:val="Hyperlink"/>
                <w:noProof/>
              </w:rPr>
              <w:t>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1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3102DD09" w14:textId="70A27167" w:rsidR="004C17DC" w:rsidRPr="009E7E1F" w:rsidRDefault="00623CAA">
          <w:pPr>
            <w:pStyle w:val="TOC3"/>
            <w:tabs>
              <w:tab w:val="right" w:leader="dot" w:pos="9350"/>
            </w:tabs>
            <w:rPr>
              <w:rFonts w:eastAsiaTheme="minorEastAsia"/>
              <w:noProof/>
              <w:lang w:val="en-US"/>
            </w:rPr>
          </w:pPr>
          <w:hyperlink w:anchor="_Toc90290852" w:history="1">
            <w:r w:rsidR="004C17DC" w:rsidRPr="009E7E1F">
              <w:rPr>
                <w:rStyle w:val="Hyperlink"/>
                <w:noProof/>
              </w:rPr>
              <w:t>NEW 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2 \h </w:instrText>
            </w:r>
            <w:r w:rsidR="004C17DC" w:rsidRPr="009E7E1F">
              <w:rPr>
                <w:noProof/>
                <w:webHidden/>
              </w:rPr>
            </w:r>
            <w:r w:rsidR="004C17DC" w:rsidRPr="009E7E1F">
              <w:rPr>
                <w:noProof/>
                <w:webHidden/>
              </w:rPr>
              <w:fldChar w:fldCharType="separate"/>
            </w:r>
            <w:r w:rsidR="004C17DC" w:rsidRPr="009E7E1F">
              <w:rPr>
                <w:noProof/>
                <w:webHidden/>
              </w:rPr>
              <w:t>56</w:t>
            </w:r>
            <w:r w:rsidR="004C17DC" w:rsidRPr="009E7E1F">
              <w:rPr>
                <w:noProof/>
                <w:webHidden/>
              </w:rPr>
              <w:fldChar w:fldCharType="end"/>
            </w:r>
          </w:hyperlink>
        </w:p>
        <w:p w14:paraId="55E669AD" w14:textId="708CC515" w:rsidR="004C17DC" w:rsidRPr="009E7E1F" w:rsidRDefault="00623CAA">
          <w:pPr>
            <w:pStyle w:val="TOC2"/>
            <w:tabs>
              <w:tab w:val="right" w:leader="dot" w:pos="9350"/>
            </w:tabs>
            <w:rPr>
              <w:rFonts w:eastAsiaTheme="minorEastAsia"/>
              <w:noProof/>
              <w:lang w:val="en-US"/>
            </w:rPr>
          </w:pPr>
          <w:hyperlink w:anchor="_Toc90290853" w:history="1">
            <w:r w:rsidR="004C17DC" w:rsidRPr="009E7E1F">
              <w:rPr>
                <w:rStyle w:val="Hyperlink"/>
                <w:noProof/>
              </w:rPr>
              <w:t>Product Design Specification Approva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3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0370EFA9" w14:textId="237E5400" w:rsidR="004C17DC" w:rsidRPr="009E7E1F" w:rsidRDefault="00623CAA">
          <w:pPr>
            <w:pStyle w:val="TOC1"/>
            <w:tabs>
              <w:tab w:val="left" w:pos="440"/>
              <w:tab w:val="right" w:leader="dot" w:pos="9350"/>
            </w:tabs>
            <w:rPr>
              <w:rFonts w:eastAsiaTheme="minorEastAsia"/>
              <w:noProof/>
              <w:lang w:val="en-US"/>
            </w:rPr>
          </w:pPr>
          <w:hyperlink w:anchor="_Toc90290854" w:history="1">
            <w:r w:rsidR="004C17DC" w:rsidRPr="009E7E1F">
              <w:rPr>
                <w:rStyle w:val="Hyperlink"/>
                <w:noProof/>
              </w:rPr>
              <w:t>6.</w:t>
            </w:r>
            <w:r w:rsidR="004C17DC" w:rsidRPr="009E7E1F">
              <w:rPr>
                <w:rFonts w:eastAsiaTheme="minorEastAsia"/>
                <w:noProof/>
                <w:lang w:val="en-US"/>
              </w:rPr>
              <w:tab/>
            </w:r>
            <w:r w:rsidR="004C17DC" w:rsidRPr="009E7E1F">
              <w:rPr>
                <w:rStyle w:val="Hyperlink"/>
                <w:noProof/>
              </w:rPr>
              <w:t>Development Hist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4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1EA6E9C2" w14:textId="3DBF3965" w:rsidR="004C17DC" w:rsidRPr="009E7E1F" w:rsidRDefault="00623CAA">
          <w:pPr>
            <w:pStyle w:val="TOC1"/>
            <w:tabs>
              <w:tab w:val="right" w:leader="dot" w:pos="9350"/>
            </w:tabs>
            <w:rPr>
              <w:rFonts w:eastAsiaTheme="minorEastAsia"/>
              <w:noProof/>
              <w:lang w:val="en-US"/>
            </w:rPr>
          </w:pPr>
          <w:hyperlink w:anchor="_Toc90290855" w:history="1">
            <w:r w:rsidR="004C17DC" w:rsidRPr="009E7E1F">
              <w:rPr>
                <w:rStyle w:val="Hyperlink"/>
                <w:noProof/>
              </w:rPr>
              <w:t>Appendix A – Project Chart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5 \h </w:instrText>
            </w:r>
            <w:r w:rsidR="004C17DC" w:rsidRPr="009E7E1F">
              <w:rPr>
                <w:noProof/>
                <w:webHidden/>
              </w:rPr>
            </w:r>
            <w:r w:rsidR="004C17DC" w:rsidRPr="009E7E1F">
              <w:rPr>
                <w:noProof/>
                <w:webHidden/>
              </w:rPr>
              <w:fldChar w:fldCharType="separate"/>
            </w:r>
            <w:r w:rsidR="004C17DC" w:rsidRPr="009E7E1F">
              <w:rPr>
                <w:noProof/>
                <w:webHidden/>
              </w:rPr>
              <w:t>59</w:t>
            </w:r>
            <w:r w:rsidR="004C17DC" w:rsidRPr="009E7E1F">
              <w:rPr>
                <w:noProof/>
                <w:webHidden/>
              </w:rPr>
              <w:fldChar w:fldCharType="end"/>
            </w:r>
          </w:hyperlink>
        </w:p>
        <w:p w14:paraId="04627645" w14:textId="72B67D87" w:rsidR="004C17DC" w:rsidRPr="009E7E1F" w:rsidRDefault="00623CAA">
          <w:pPr>
            <w:pStyle w:val="TOC1"/>
            <w:tabs>
              <w:tab w:val="right" w:leader="dot" w:pos="9350"/>
            </w:tabs>
            <w:rPr>
              <w:rFonts w:eastAsiaTheme="minorEastAsia"/>
              <w:noProof/>
              <w:lang w:val="en-US"/>
            </w:rPr>
          </w:pPr>
          <w:hyperlink w:anchor="_Toc90290856" w:history="1">
            <w:r w:rsidR="004C17DC" w:rsidRPr="009E7E1F">
              <w:rPr>
                <w:rStyle w:val="Hyperlink"/>
                <w:noProof/>
              </w:rPr>
              <w:t>Appendix B – Project Team</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6 \h </w:instrText>
            </w:r>
            <w:r w:rsidR="004C17DC" w:rsidRPr="009E7E1F">
              <w:rPr>
                <w:noProof/>
                <w:webHidden/>
              </w:rPr>
            </w:r>
            <w:r w:rsidR="004C17DC" w:rsidRPr="009E7E1F">
              <w:rPr>
                <w:noProof/>
                <w:webHidden/>
              </w:rPr>
              <w:fldChar w:fldCharType="separate"/>
            </w:r>
            <w:r w:rsidR="004C17DC" w:rsidRPr="009E7E1F">
              <w:rPr>
                <w:noProof/>
                <w:webHidden/>
              </w:rPr>
              <w:t>60</w:t>
            </w:r>
            <w:r w:rsidR="004C17DC" w:rsidRPr="009E7E1F">
              <w:rPr>
                <w:noProof/>
                <w:webHidden/>
              </w:rPr>
              <w:fldChar w:fldCharType="end"/>
            </w:r>
          </w:hyperlink>
        </w:p>
        <w:p w14:paraId="505FF0C9" w14:textId="3BF4DDCD" w:rsidR="004C17DC" w:rsidRPr="009E7E1F" w:rsidRDefault="00623CAA">
          <w:pPr>
            <w:pStyle w:val="TOC1"/>
            <w:tabs>
              <w:tab w:val="right" w:leader="dot" w:pos="9350"/>
            </w:tabs>
            <w:rPr>
              <w:rFonts w:eastAsiaTheme="minorEastAsia"/>
              <w:noProof/>
              <w:lang w:val="en-US"/>
            </w:rPr>
          </w:pPr>
          <w:hyperlink w:anchor="_Toc90290857" w:history="1">
            <w:r w:rsidR="004C17DC" w:rsidRPr="009E7E1F">
              <w:rPr>
                <w:rStyle w:val="Hyperlink"/>
                <w:noProof/>
              </w:rPr>
              <w:t>Appendix C – Statement of Wor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7 \h </w:instrText>
            </w:r>
            <w:r w:rsidR="004C17DC" w:rsidRPr="009E7E1F">
              <w:rPr>
                <w:noProof/>
                <w:webHidden/>
              </w:rPr>
            </w:r>
            <w:r w:rsidR="004C17DC" w:rsidRPr="009E7E1F">
              <w:rPr>
                <w:noProof/>
                <w:webHidden/>
              </w:rPr>
              <w:fldChar w:fldCharType="separate"/>
            </w:r>
            <w:r w:rsidR="004C17DC" w:rsidRPr="009E7E1F">
              <w:rPr>
                <w:noProof/>
                <w:webHidden/>
              </w:rPr>
              <w:t>61</w:t>
            </w:r>
            <w:r w:rsidR="004C17DC" w:rsidRPr="009E7E1F">
              <w:rPr>
                <w:noProof/>
                <w:webHidden/>
              </w:rPr>
              <w:fldChar w:fldCharType="end"/>
            </w:r>
          </w:hyperlink>
        </w:p>
        <w:p w14:paraId="0BA51FF2" w14:textId="66A41131" w:rsidR="004C17DC" w:rsidRPr="009E7E1F" w:rsidRDefault="00623CAA">
          <w:pPr>
            <w:pStyle w:val="TOC1"/>
            <w:tabs>
              <w:tab w:val="right" w:leader="dot" w:pos="9350"/>
            </w:tabs>
            <w:rPr>
              <w:rFonts w:eastAsiaTheme="minorEastAsia"/>
              <w:noProof/>
              <w:lang w:val="en-US"/>
            </w:rPr>
          </w:pPr>
          <w:hyperlink w:anchor="_Toc90290858" w:history="1">
            <w:r w:rsidR="004C17DC" w:rsidRPr="009E7E1F">
              <w:rPr>
                <w:rStyle w:val="Hyperlink"/>
                <w:noProof/>
              </w:rPr>
              <w:t>Appendix D -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8 \h </w:instrText>
            </w:r>
            <w:r w:rsidR="004C17DC" w:rsidRPr="009E7E1F">
              <w:rPr>
                <w:noProof/>
                <w:webHidden/>
              </w:rPr>
            </w:r>
            <w:r w:rsidR="004C17DC" w:rsidRPr="009E7E1F">
              <w:rPr>
                <w:noProof/>
                <w:webHidden/>
              </w:rPr>
              <w:fldChar w:fldCharType="separate"/>
            </w:r>
            <w:r w:rsidR="004C17DC" w:rsidRPr="009E7E1F">
              <w:rPr>
                <w:noProof/>
                <w:webHidden/>
              </w:rPr>
              <w:t>62</w:t>
            </w:r>
            <w:r w:rsidR="004C17DC" w:rsidRPr="009E7E1F">
              <w:rPr>
                <w:noProof/>
                <w:webHidden/>
              </w:rPr>
              <w:fldChar w:fldCharType="end"/>
            </w:r>
          </w:hyperlink>
        </w:p>
        <w:p w14:paraId="58C740FB" w14:textId="17E39313" w:rsidR="004C17DC" w:rsidRPr="009E7E1F" w:rsidRDefault="00623CAA">
          <w:pPr>
            <w:pStyle w:val="TOC1"/>
            <w:tabs>
              <w:tab w:val="right" w:leader="dot" w:pos="9350"/>
            </w:tabs>
            <w:rPr>
              <w:rFonts w:eastAsiaTheme="minorEastAsia"/>
              <w:noProof/>
              <w:lang w:val="en-US"/>
            </w:rPr>
          </w:pPr>
          <w:hyperlink w:anchor="_Toc90290859" w:history="1">
            <w:r w:rsidR="004C17DC" w:rsidRPr="009E7E1F">
              <w:rPr>
                <w:rStyle w:val="Hyperlink"/>
                <w:noProof/>
              </w:rPr>
              <w:t>Appendix E – Gantt Chart Examp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9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6F14D49E" w14:textId="2FCC61A0" w:rsidR="004C17DC" w:rsidRPr="009E7E1F" w:rsidRDefault="00623CAA">
          <w:pPr>
            <w:pStyle w:val="TOC1"/>
            <w:tabs>
              <w:tab w:val="right" w:leader="dot" w:pos="9350"/>
            </w:tabs>
            <w:rPr>
              <w:rFonts w:eastAsiaTheme="minorEastAsia"/>
              <w:noProof/>
              <w:lang w:val="en-US"/>
            </w:rPr>
          </w:pPr>
          <w:hyperlink w:anchor="_Toc90290860" w:history="1">
            <w:r w:rsidR="004C17DC" w:rsidRPr="009E7E1F">
              <w:rPr>
                <w:rStyle w:val="Hyperlink"/>
                <w:noProof/>
              </w:rPr>
              <w:t>Appendix F- Scope Baselin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0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0D2D9FC5" w14:textId="2EB17400" w:rsidR="004C17DC" w:rsidRPr="009E7E1F" w:rsidRDefault="00623CAA">
          <w:pPr>
            <w:pStyle w:val="TOC1"/>
            <w:tabs>
              <w:tab w:val="right" w:leader="dot" w:pos="9350"/>
            </w:tabs>
            <w:rPr>
              <w:rFonts w:eastAsiaTheme="minorEastAsia"/>
              <w:noProof/>
              <w:lang w:val="en-US"/>
            </w:rPr>
          </w:pPr>
          <w:hyperlink w:anchor="_Toc90290861"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1 \h </w:instrText>
            </w:r>
            <w:r w:rsidR="004C17DC" w:rsidRPr="009E7E1F">
              <w:rPr>
                <w:noProof/>
                <w:webHidden/>
              </w:rPr>
            </w:r>
            <w:r w:rsidR="004C17DC" w:rsidRPr="009E7E1F">
              <w:rPr>
                <w:noProof/>
                <w:webHidden/>
              </w:rPr>
              <w:fldChar w:fldCharType="separate"/>
            </w:r>
            <w:r w:rsidR="004C17DC" w:rsidRPr="009E7E1F">
              <w:rPr>
                <w:noProof/>
                <w:webHidden/>
              </w:rPr>
              <w:t>64</w:t>
            </w:r>
            <w:r w:rsidR="004C17DC" w:rsidRPr="009E7E1F">
              <w:rPr>
                <w:noProof/>
                <w:webHidden/>
              </w:rPr>
              <w:fldChar w:fldCharType="end"/>
            </w:r>
          </w:hyperlink>
        </w:p>
        <w:p w14:paraId="466C94CC" w14:textId="2A571179" w:rsidR="00FE50ED" w:rsidRPr="009E7E1F" w:rsidRDefault="00FE50ED" w:rsidP="00583664">
          <w:pPr>
            <w:pStyle w:val="TOC1"/>
            <w:tabs>
              <w:tab w:val="right" w:leader="dot" w:pos="9350"/>
            </w:tabs>
            <w:rPr>
              <w:noProof/>
              <w:color w:val="F49100" w:themeColor="hyperlink"/>
              <w:u w:val="single"/>
            </w:rPr>
          </w:pPr>
          <w:r w:rsidRPr="009E7E1F">
            <w:rPr>
              <w:noProof/>
            </w:rPr>
            <w:fldChar w:fldCharType="end"/>
          </w:r>
        </w:p>
      </w:sdtContent>
    </w:sdt>
    <w:p w14:paraId="2A2475D7" w14:textId="3586F784" w:rsidR="0038655A" w:rsidRPr="009E7E1F" w:rsidRDefault="0038655A" w:rsidP="008C5245">
      <w:pPr>
        <w:jc w:val="center"/>
        <w:rPr>
          <w:rFonts w:eastAsia="Times New Roman"/>
          <w:bCs/>
          <w:sz w:val="40"/>
          <w:szCs w:val="40"/>
        </w:rPr>
      </w:pPr>
      <w:r w:rsidRPr="009E7E1F">
        <w:rPr>
          <w:rFonts w:eastAsia="Times New Roman"/>
          <w:bCs/>
          <w:sz w:val="40"/>
          <w:szCs w:val="40"/>
        </w:rPr>
        <w:br w:type="page"/>
      </w:r>
    </w:p>
    <w:p w14:paraId="09B03F22" w14:textId="4E39B34F" w:rsidR="008C316F" w:rsidRPr="009E7E1F" w:rsidRDefault="00730656" w:rsidP="00142097">
      <w:pPr>
        <w:pStyle w:val="Heading1"/>
        <w:numPr>
          <w:ilvl w:val="0"/>
          <w:numId w:val="31"/>
        </w:numPr>
        <w:rPr>
          <w:color w:val="FF0000"/>
        </w:rPr>
      </w:pPr>
      <w:bookmarkStart w:id="1" w:name="_Toc90290709"/>
      <w:r w:rsidRPr="009E7E1F">
        <w:rPr>
          <w:color w:val="FF0000"/>
        </w:rPr>
        <w:lastRenderedPageBreak/>
        <w:softHyphen/>
      </w:r>
      <w:r w:rsidR="008C316F" w:rsidRPr="009E7E1F">
        <w:rPr>
          <w:color w:val="FF0000"/>
        </w:rPr>
        <w:t>Project Plan</w:t>
      </w:r>
      <w:bookmarkEnd w:id="1"/>
    </w:p>
    <w:p w14:paraId="17FC6B8C" w14:textId="357CA41A" w:rsidR="002C5B0C" w:rsidRPr="009E7E1F" w:rsidRDefault="00125CDE" w:rsidP="008C316F">
      <w:pPr>
        <w:pStyle w:val="Heading2"/>
        <w:rPr>
          <w:color w:val="00B0F0"/>
        </w:rPr>
      </w:pPr>
      <w:bookmarkStart w:id="2" w:name="_Toc90290710"/>
      <w:r w:rsidRPr="009E7E1F">
        <w:rPr>
          <w:color w:val="00B0F0"/>
        </w:rPr>
        <w:t>1. Project Summary</w:t>
      </w:r>
      <w:bookmarkEnd w:id="2"/>
    </w:p>
    <w:p w14:paraId="17FC6B8D" w14:textId="77777777" w:rsidR="002C5B0C" w:rsidRPr="009E7E1F" w:rsidRDefault="00125CDE" w:rsidP="00402F72">
      <w:pPr>
        <w:pStyle w:val="Heading3"/>
      </w:pPr>
      <w:bookmarkStart w:id="3" w:name="_a9get41rms8q" w:colFirst="0" w:colLast="0"/>
      <w:bookmarkStart w:id="4" w:name="_Toc36386010"/>
      <w:bookmarkStart w:id="5" w:name="_Toc90290711"/>
      <w:bookmarkEnd w:id="3"/>
      <w:r w:rsidRPr="009E7E1F">
        <w:t>1.1 Problem, Purpose, and Solution:</w:t>
      </w:r>
      <w:bookmarkEnd w:id="4"/>
      <w:bookmarkEnd w:id="5"/>
    </w:p>
    <w:p w14:paraId="17FC6B8E" w14:textId="4C71EB52" w:rsidR="002C5B0C" w:rsidRPr="009E7E1F" w:rsidRDefault="00743840" w:rsidP="00C83E92">
      <w:pPr>
        <w:spacing w:after="160" w:line="360" w:lineRule="auto"/>
        <w:ind w:left="720" w:firstLine="720"/>
        <w:rPr>
          <w:rFonts w:eastAsia="Times New Roman"/>
          <w:sz w:val="24"/>
          <w:szCs w:val="24"/>
        </w:rPr>
      </w:pPr>
      <w:r w:rsidRPr="009E7E1F">
        <w:rPr>
          <w:rFonts w:eastAsia="Times New Roman"/>
          <w:sz w:val="24"/>
          <w:szCs w:val="24"/>
        </w:rPr>
        <w:t xml:space="preserve">The current USACE Europe District work requests are tracked on a SharePoint 2013 Custom </w:t>
      </w:r>
      <w:r w:rsidR="008C188E" w:rsidRPr="009E7E1F">
        <w:rPr>
          <w:rFonts w:eastAsia="Times New Roman"/>
          <w:sz w:val="24"/>
          <w:szCs w:val="24"/>
        </w:rPr>
        <w:t>Application</w:t>
      </w:r>
      <w:r w:rsidRPr="009E7E1F">
        <w:rPr>
          <w:rFonts w:eastAsia="Times New Roman"/>
          <w:sz w:val="24"/>
          <w:szCs w:val="24"/>
        </w:rPr>
        <w:t xml:space="preserve">. SharePoint 2013 is past end of </w:t>
      </w:r>
      <w:r w:rsidR="009D4C4E" w:rsidRPr="009E7E1F">
        <w:rPr>
          <w:rFonts w:eastAsia="Times New Roman"/>
          <w:sz w:val="24"/>
          <w:szCs w:val="24"/>
        </w:rPr>
        <w:t>life,</w:t>
      </w:r>
      <w:r w:rsidRPr="009E7E1F">
        <w:rPr>
          <w:rFonts w:eastAsia="Times New Roman"/>
          <w:sz w:val="24"/>
          <w:szCs w:val="24"/>
        </w:rPr>
        <w:t xml:space="preserve"> and the district needs to develop a replacement for the Work Request application</w:t>
      </w:r>
      <w:r w:rsidR="00125CDE" w:rsidRPr="009E7E1F">
        <w:rPr>
          <w:rFonts w:eastAsia="Times New Roman"/>
          <w:sz w:val="24"/>
          <w:szCs w:val="24"/>
        </w:rPr>
        <w:t xml:space="preserve">. </w:t>
      </w:r>
      <w:r w:rsidR="00630AEE" w:rsidRPr="009E7E1F">
        <w:rPr>
          <w:rFonts w:eastAsia="Times New Roman"/>
          <w:sz w:val="24"/>
          <w:szCs w:val="24"/>
        </w:rPr>
        <w:t>Group 3</w:t>
      </w:r>
      <w:r w:rsidR="00125CDE" w:rsidRPr="009E7E1F">
        <w:rPr>
          <w:rFonts w:eastAsia="Times New Roman"/>
          <w:sz w:val="24"/>
          <w:szCs w:val="24"/>
        </w:rPr>
        <w:t xml:space="preserve">’s solution will be developed on a lightweight web interface that will allow the </w:t>
      </w:r>
      <w:r w:rsidRPr="009E7E1F">
        <w:rPr>
          <w:rFonts w:eastAsia="Times New Roman"/>
          <w:sz w:val="24"/>
          <w:szCs w:val="24"/>
        </w:rPr>
        <w:t>district</w:t>
      </w:r>
      <w:r w:rsidR="00125CDE" w:rsidRPr="009E7E1F">
        <w:rPr>
          <w:rFonts w:eastAsia="Times New Roman"/>
          <w:sz w:val="24"/>
          <w:szCs w:val="24"/>
        </w:rPr>
        <w:t xml:space="preserve"> to </w:t>
      </w:r>
      <w:r w:rsidRPr="009E7E1F">
        <w:rPr>
          <w:rFonts w:eastAsia="Times New Roman"/>
          <w:sz w:val="24"/>
          <w:szCs w:val="24"/>
        </w:rPr>
        <w:t xml:space="preserve">submit Work Requests, </w:t>
      </w:r>
      <w:r w:rsidR="00125CDE" w:rsidRPr="009E7E1F">
        <w:rPr>
          <w:rFonts w:eastAsia="Times New Roman"/>
          <w:sz w:val="24"/>
          <w:szCs w:val="24"/>
        </w:rPr>
        <w:t xml:space="preserve">automate cost calculations, and </w:t>
      </w:r>
      <w:r w:rsidRPr="009E7E1F">
        <w:rPr>
          <w:rFonts w:eastAsia="Times New Roman"/>
          <w:sz w:val="24"/>
          <w:szCs w:val="24"/>
        </w:rPr>
        <w:t>provide reports and analytics on work requests.</w:t>
      </w:r>
    </w:p>
    <w:p w14:paraId="17FC6B8F" w14:textId="77777777" w:rsidR="002C5B0C" w:rsidRPr="009E7E1F" w:rsidRDefault="00125CDE" w:rsidP="00402F72">
      <w:pPr>
        <w:pStyle w:val="Heading3"/>
      </w:pPr>
      <w:bookmarkStart w:id="6" w:name="_30j0zll" w:colFirst="0" w:colLast="0"/>
      <w:bookmarkStart w:id="7" w:name="_Toc36386011"/>
      <w:bookmarkStart w:id="8" w:name="_Toc90290712"/>
      <w:bookmarkEnd w:id="6"/>
      <w:r w:rsidRPr="009E7E1F">
        <w:t>1.2 Assumptions and Constraints</w:t>
      </w:r>
      <w:bookmarkEnd w:id="7"/>
      <w:bookmarkEnd w:id="8"/>
    </w:p>
    <w:p w14:paraId="17FC6B90" w14:textId="7CDD55DF" w:rsidR="002C5B0C" w:rsidRPr="009E7E1F" w:rsidRDefault="00125CDE" w:rsidP="00C83E92">
      <w:pPr>
        <w:spacing w:after="160" w:line="360" w:lineRule="auto"/>
        <w:ind w:left="720"/>
        <w:rPr>
          <w:rFonts w:eastAsia="Times New Roman"/>
          <w:sz w:val="24"/>
          <w:szCs w:val="24"/>
        </w:rPr>
      </w:pPr>
      <w:r w:rsidRPr="009E7E1F">
        <w:rPr>
          <w:rFonts w:eastAsia="Times New Roman"/>
        </w:rPr>
        <w:tab/>
      </w:r>
      <w:r w:rsidRPr="009E7E1F">
        <w:rPr>
          <w:rFonts w:eastAsia="Times New Roman"/>
          <w:sz w:val="24"/>
          <w:szCs w:val="24"/>
        </w:rPr>
        <w:t>It is assumed that the employees of the businesses that use our application will be familiar with how to navigate to a web</w:t>
      </w:r>
      <w:r w:rsidR="007102EF" w:rsidRPr="009E7E1F">
        <w:rPr>
          <w:rFonts w:eastAsia="Times New Roman"/>
          <w:sz w:val="24"/>
          <w:szCs w:val="24"/>
        </w:rPr>
        <w:t>App</w:t>
      </w:r>
      <w:r w:rsidRPr="009E7E1F">
        <w:rPr>
          <w:rFonts w:eastAsia="Times New Roman"/>
          <w:sz w:val="24"/>
          <w:szCs w:val="24"/>
        </w:rPr>
        <w:t xml:space="preserve"> and how to operate a basic graphical user interface designed for </w:t>
      </w:r>
      <w:r w:rsidR="00743840" w:rsidRPr="009E7E1F">
        <w:rPr>
          <w:rFonts w:eastAsia="Times New Roman"/>
          <w:sz w:val="24"/>
          <w:szCs w:val="24"/>
        </w:rPr>
        <w:t>work requests.</w:t>
      </w:r>
    </w:p>
    <w:p w14:paraId="17FC6B91" w14:textId="4D7EB186" w:rsidR="002C5B0C" w:rsidRPr="009E7E1F" w:rsidRDefault="00125CDE" w:rsidP="00C83E92">
      <w:pPr>
        <w:spacing w:after="160" w:line="360" w:lineRule="auto"/>
        <w:ind w:left="720"/>
        <w:rPr>
          <w:rFonts w:eastAsia="Times New Roman"/>
          <w:sz w:val="24"/>
          <w:szCs w:val="24"/>
        </w:rPr>
      </w:pPr>
      <w:r w:rsidRPr="009E7E1F">
        <w:rPr>
          <w:rFonts w:eastAsia="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sidRPr="009E7E1F">
        <w:rPr>
          <w:rFonts w:eastAsia="Times New Roman"/>
          <w:sz w:val="24"/>
          <w:szCs w:val="24"/>
        </w:rPr>
        <w:t>application</w:t>
      </w:r>
      <w:r w:rsidRPr="009E7E1F">
        <w:rPr>
          <w:rFonts w:eastAsia="Times New Roman"/>
          <w:sz w:val="24"/>
          <w:szCs w:val="24"/>
        </w:rPr>
        <w:t>.</w:t>
      </w:r>
    </w:p>
    <w:p w14:paraId="17FC6B92" w14:textId="77777777" w:rsidR="002C5B0C" w:rsidRPr="009E7E1F" w:rsidRDefault="00125CDE" w:rsidP="00730656">
      <w:pPr>
        <w:pStyle w:val="Heading2"/>
        <w:rPr>
          <w:color w:val="00B0F0"/>
        </w:rPr>
      </w:pPr>
      <w:bookmarkStart w:id="9" w:name="_Toc90290713"/>
      <w:r w:rsidRPr="009E7E1F">
        <w:rPr>
          <w:color w:val="00B0F0"/>
        </w:rPr>
        <w:t>2. Project Organizational Structure</w:t>
      </w:r>
      <w:bookmarkEnd w:id="9"/>
    </w:p>
    <w:p w14:paraId="17FC6B93" w14:textId="77777777" w:rsidR="002C5B0C" w:rsidRPr="009E7E1F" w:rsidRDefault="00125CDE" w:rsidP="00C83E92">
      <w:pPr>
        <w:spacing w:after="160" w:line="360" w:lineRule="auto"/>
        <w:rPr>
          <w:rFonts w:eastAsia="Times New Roman"/>
          <w:sz w:val="24"/>
          <w:szCs w:val="24"/>
        </w:rPr>
      </w:pPr>
      <w:r w:rsidRPr="009E7E1F">
        <w:rPr>
          <w:rFonts w:eastAsia="Times New Roman"/>
          <w:b/>
        </w:rPr>
        <w:tab/>
      </w:r>
      <w:r w:rsidRPr="009E7E1F">
        <w:rPr>
          <w:rFonts w:eastAsia="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Pr="009E7E1F" w:rsidRDefault="00125CDE" w:rsidP="00C83E92">
      <w:pPr>
        <w:pStyle w:val="Heading2"/>
        <w:spacing w:before="40" w:after="0" w:line="360" w:lineRule="auto"/>
        <w:ind w:firstLine="720"/>
        <w:rPr>
          <w:rFonts w:eastAsia="Times New Roman"/>
          <w:b/>
          <w:sz w:val="28"/>
          <w:szCs w:val="28"/>
        </w:rPr>
      </w:pPr>
      <w:bookmarkStart w:id="10" w:name="_Toc36386013"/>
      <w:bookmarkStart w:id="11" w:name="_Toc90290714"/>
      <w:r w:rsidRPr="009E7E1F">
        <w:rPr>
          <w:rFonts w:eastAsia="Times New Roman"/>
          <w:b/>
          <w:sz w:val="28"/>
          <w:szCs w:val="28"/>
        </w:rPr>
        <w:t>2.1 Roles and Responsibilities</w:t>
      </w:r>
      <w:bookmarkEnd w:id="10"/>
      <w:bookmarkEnd w:id="11"/>
    </w:p>
    <w:p w14:paraId="17FC6B95" w14:textId="38103277"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2" w:name="_Toc36386014"/>
      <w:bookmarkStart w:id="13" w:name="_Toc90290715"/>
      <w:r w:rsidRPr="009E7E1F">
        <w:rPr>
          <w:rFonts w:eastAsia="Times New Roman"/>
          <w:b/>
          <w:color w:val="000000"/>
          <w:sz w:val="24"/>
          <w:szCs w:val="24"/>
        </w:rPr>
        <w:t xml:space="preserve">2.1.1. Project Manager — </w:t>
      </w:r>
      <w:bookmarkEnd w:id="12"/>
      <w:r w:rsidR="00743840" w:rsidRPr="009E7E1F">
        <w:rPr>
          <w:rFonts w:eastAsia="Times New Roman"/>
          <w:b/>
          <w:color w:val="000000"/>
          <w:sz w:val="24"/>
          <w:szCs w:val="24"/>
        </w:rPr>
        <w:t>Dave Leake</w:t>
      </w:r>
      <w:bookmarkEnd w:id="13"/>
    </w:p>
    <w:p w14:paraId="17FC6B96"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Project Manager is responsible for acting as a liaison between the team and upper management (professor), including communication </w:t>
      </w:r>
      <w:r w:rsidRPr="009E7E1F">
        <w:rPr>
          <w:rFonts w:eastAsia="Times New Roman"/>
          <w:sz w:val="24"/>
          <w:szCs w:val="24"/>
        </w:rPr>
        <w:lastRenderedPageBreak/>
        <w:t>between teammates and unit leads. Additionally, the Project Manager is responsible for scheduling and ensuring that all deliverables are completed and submitted on time, as well as organizing and recording all necessary forms of contact and conversation among the team.</w:t>
      </w:r>
    </w:p>
    <w:p w14:paraId="17FC6B97" w14:textId="0F6877DF"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4" w:name="_Toc36386015"/>
      <w:bookmarkStart w:id="15" w:name="_Toc90290716"/>
      <w:r w:rsidRPr="009E7E1F">
        <w:rPr>
          <w:rFonts w:eastAsia="Times New Roman"/>
          <w:b/>
          <w:color w:val="000000"/>
          <w:sz w:val="24"/>
          <w:szCs w:val="24"/>
        </w:rPr>
        <w:t xml:space="preserve">2.1.2. Requirements Manager/Technical Writer — </w:t>
      </w:r>
      <w:bookmarkEnd w:id="14"/>
      <w:r w:rsidR="00743840" w:rsidRPr="009E7E1F">
        <w:rPr>
          <w:rFonts w:eastAsia="Times New Roman"/>
          <w:b/>
          <w:color w:val="000000"/>
          <w:sz w:val="24"/>
          <w:szCs w:val="24"/>
        </w:rPr>
        <w:t>Will Aurelien</w:t>
      </w:r>
      <w:bookmarkEnd w:id="15"/>
    </w:p>
    <w:p w14:paraId="17FC6B98"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6" w:name="_Toc36386016"/>
      <w:bookmarkStart w:id="17" w:name="_Toc90290717"/>
      <w:r w:rsidRPr="009E7E1F">
        <w:rPr>
          <w:rFonts w:eastAsia="Times New Roman"/>
          <w:b/>
          <w:color w:val="000000"/>
          <w:sz w:val="24"/>
          <w:szCs w:val="24"/>
        </w:rPr>
        <w:t xml:space="preserve">2.1.3. Test Director — </w:t>
      </w:r>
      <w:bookmarkEnd w:id="16"/>
      <w:r w:rsidR="00A94DAB" w:rsidRPr="009E7E1F">
        <w:rPr>
          <w:rFonts w:eastAsia="Times New Roman"/>
          <w:b/>
          <w:color w:val="000000"/>
          <w:sz w:val="24"/>
          <w:szCs w:val="24"/>
        </w:rPr>
        <w:t>Will Aurelien</w:t>
      </w:r>
      <w:bookmarkEnd w:id="17"/>
    </w:p>
    <w:p w14:paraId="17FC6B9A"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8" w:name="_Toc36386017"/>
      <w:bookmarkStart w:id="19" w:name="_Toc90290718"/>
      <w:r w:rsidRPr="009E7E1F">
        <w:rPr>
          <w:rFonts w:eastAsia="Times New Roman"/>
          <w:b/>
          <w:color w:val="000000"/>
          <w:sz w:val="24"/>
          <w:szCs w:val="24"/>
        </w:rPr>
        <w:t xml:space="preserve">2.1.4. Software Designer — </w:t>
      </w:r>
      <w:bookmarkEnd w:id="18"/>
      <w:r w:rsidR="00743840" w:rsidRPr="009E7E1F">
        <w:rPr>
          <w:rFonts w:eastAsia="Times New Roman"/>
          <w:b/>
          <w:color w:val="000000"/>
          <w:sz w:val="24"/>
          <w:szCs w:val="24"/>
        </w:rPr>
        <w:t>Ian Oliver</w:t>
      </w:r>
      <w:bookmarkEnd w:id="19"/>
    </w:p>
    <w:p w14:paraId="17FC6B9C"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20" w:name="_Toc36386018"/>
      <w:bookmarkStart w:id="21" w:name="_Toc90290719"/>
      <w:r w:rsidRPr="009E7E1F">
        <w:rPr>
          <w:rFonts w:eastAsia="Times New Roman"/>
          <w:b/>
          <w:color w:val="000000"/>
          <w:sz w:val="24"/>
          <w:szCs w:val="24"/>
        </w:rPr>
        <w:t xml:space="preserve">2.1.5. User Experience/Training Manager — </w:t>
      </w:r>
      <w:bookmarkEnd w:id="20"/>
      <w:r w:rsidR="00743840" w:rsidRPr="009E7E1F">
        <w:rPr>
          <w:rFonts w:eastAsia="Times New Roman"/>
          <w:b/>
          <w:color w:val="000000"/>
          <w:sz w:val="24"/>
          <w:szCs w:val="24"/>
        </w:rPr>
        <w:t>Will Aurelien</w:t>
      </w:r>
      <w:bookmarkEnd w:id="21"/>
    </w:p>
    <w:p w14:paraId="17FC6B9E"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User Experience and Training Manager is responsible for managing the project from a front-end perspective as requested by the client. This involves working with the Software Designer and Project Manager to ensure that the front-end development meets the project’s </w:t>
      </w:r>
      <w:r w:rsidRPr="009E7E1F">
        <w:rPr>
          <w:rFonts w:eastAsia="Times New Roman"/>
          <w:sz w:val="24"/>
          <w:szCs w:val="24"/>
        </w:rPr>
        <w:lastRenderedPageBreak/>
        <w:t>requirements by closely assessing the development process to ensure that the program is being built to fulfill the requirements.</w:t>
      </w:r>
    </w:p>
    <w:p w14:paraId="17FC6B9F" w14:textId="77777777" w:rsidR="002C5B0C" w:rsidRPr="009E7E1F" w:rsidRDefault="00125CDE" w:rsidP="00730656">
      <w:pPr>
        <w:pStyle w:val="Heading2"/>
        <w:rPr>
          <w:color w:val="00B0F0"/>
        </w:rPr>
      </w:pPr>
      <w:bookmarkStart w:id="22" w:name="_irww5m20ywj3" w:colFirst="0" w:colLast="0"/>
      <w:bookmarkStart w:id="23" w:name="_Toc90290720"/>
      <w:bookmarkEnd w:id="22"/>
      <w:r w:rsidRPr="009E7E1F">
        <w:rPr>
          <w:color w:val="00B0F0"/>
        </w:rPr>
        <w:t>3. Scope Management Plan</w:t>
      </w:r>
      <w:bookmarkEnd w:id="23"/>
    </w:p>
    <w:p w14:paraId="1016F308" w14:textId="77777777" w:rsidR="00AB62E5" w:rsidRPr="009E7E1F" w:rsidRDefault="00125CDE" w:rsidP="00FE13AA">
      <w:pPr>
        <w:pStyle w:val="Heading3"/>
      </w:pPr>
      <w:bookmarkStart w:id="24" w:name="_Toc90290721"/>
      <w:r w:rsidRPr="009E7E1F">
        <w:t>3.1 Scope Statement</w:t>
      </w:r>
      <w:bookmarkEnd w:id="24"/>
    </w:p>
    <w:p w14:paraId="5D747F77" w14:textId="48327EC4" w:rsidR="0049035B" w:rsidRPr="009E7E1F" w:rsidRDefault="00125CDE" w:rsidP="00AB62E5">
      <w:r w:rsidRPr="009E7E1F">
        <w:br/>
      </w:r>
      <w:r w:rsidRPr="009E7E1F">
        <w:rPr>
          <w:lang w:val="en-US"/>
        </w:rPr>
        <w:tab/>
        <w:t xml:space="preserve">The goal of the </w:t>
      </w:r>
      <w:r w:rsidR="00743840" w:rsidRPr="009E7E1F">
        <w:rPr>
          <w:lang w:val="en-US"/>
        </w:rPr>
        <w:t>W</w:t>
      </w:r>
      <w:r w:rsidR="0049035B" w:rsidRPr="009E7E1F">
        <w:rPr>
          <w:lang w:val="en-US"/>
        </w:rPr>
        <w:t xml:space="preserve">ork </w:t>
      </w:r>
      <w:r w:rsidR="00743840" w:rsidRPr="009E7E1F">
        <w:rPr>
          <w:lang w:val="en-US"/>
        </w:rPr>
        <w:t>R</w:t>
      </w:r>
      <w:r w:rsidR="0049035B" w:rsidRPr="009E7E1F">
        <w:rPr>
          <w:lang w:val="en-US"/>
        </w:rPr>
        <w:t>equest</w:t>
      </w:r>
      <w:r w:rsidR="00743840" w:rsidRPr="009E7E1F">
        <w:rPr>
          <w:lang w:val="en-US"/>
        </w:rPr>
        <w:t xml:space="preserve"> Applic</w:t>
      </w:r>
      <w:r w:rsidR="00856495" w:rsidRPr="009E7E1F">
        <w:rPr>
          <w:lang w:val="en-US"/>
        </w:rPr>
        <w:t>a</w:t>
      </w:r>
      <w:r w:rsidR="00743840" w:rsidRPr="009E7E1F">
        <w:rPr>
          <w:lang w:val="en-US"/>
        </w:rPr>
        <w:t>tion</w:t>
      </w:r>
      <w:r w:rsidRPr="009E7E1F">
        <w:rPr>
          <w:lang w:val="en-US"/>
        </w:rPr>
        <w:t xml:space="preserve"> is to provide a functional, user-friendly, low-maintenance management solution for </w:t>
      </w:r>
      <w:r w:rsidR="00743840" w:rsidRPr="009E7E1F">
        <w:rPr>
          <w:lang w:val="en-US"/>
        </w:rPr>
        <w:t>the</w:t>
      </w:r>
      <w:r w:rsidR="0049035B" w:rsidRPr="009E7E1F">
        <w:rPr>
          <w:lang w:val="en-US"/>
        </w:rPr>
        <w:t xml:space="preserve"> USACE</w:t>
      </w:r>
      <w:r w:rsidR="00743840" w:rsidRPr="009E7E1F">
        <w:rPr>
          <w:lang w:val="en-US"/>
        </w:rPr>
        <w:t xml:space="preserve"> Europe District.</w:t>
      </w:r>
      <w:r w:rsidRPr="009E7E1F">
        <w:rPr>
          <w:lang w:val="en-US"/>
        </w:rPr>
        <w:t xml:space="preserve"> </w:t>
      </w:r>
      <w:r w:rsidR="0049035B" w:rsidRPr="009E7E1F">
        <w:rPr>
          <w:lang w:val="en-US"/>
        </w:rPr>
        <w:t xml:space="preserve">The intended product is a Work Request form generator and scheduler. Request Forms are filled with a </w:t>
      </w:r>
      <w:r w:rsidR="000E45B0" w:rsidRPr="009E7E1F">
        <w:rPr>
          <w:lang w:val="en-US"/>
        </w:rPr>
        <w:t>custom-built</w:t>
      </w:r>
      <w:r w:rsidR="0049035B" w:rsidRPr="009E7E1F">
        <w:rPr>
          <w:lang w:val="en-US"/>
        </w:rPr>
        <w:t xml:space="preserve"> wizard for one of three different categories:</w:t>
      </w:r>
    </w:p>
    <w:p w14:paraId="17FC6BA0" w14:textId="594AE806" w:rsidR="002C5B0C" w:rsidRPr="009E7E1F" w:rsidRDefault="002C5B0C" w:rsidP="00C83E92">
      <w:pPr>
        <w:spacing w:line="360" w:lineRule="auto"/>
        <w:ind w:left="720"/>
        <w:rPr>
          <w:rFonts w:eastAsia="Times New Roman"/>
          <w:sz w:val="24"/>
          <w:szCs w:val="24"/>
        </w:rPr>
      </w:pPr>
    </w:p>
    <w:p w14:paraId="000E9719" w14:textId="26CE1E78" w:rsidR="00527E42" w:rsidRPr="009E7E1F" w:rsidRDefault="0049035B" w:rsidP="00527E42">
      <w:pPr>
        <w:pStyle w:val="ListParagraph"/>
        <w:numPr>
          <w:ilvl w:val="3"/>
          <w:numId w:val="20"/>
        </w:numPr>
        <w:spacing w:line="360" w:lineRule="auto"/>
        <w:rPr>
          <w:rFonts w:ascii="Arial" w:eastAsia="Times New Roman" w:hAnsi="Arial" w:cs="Arial"/>
          <w:b/>
          <w:sz w:val="24"/>
          <w:szCs w:val="24"/>
        </w:rPr>
      </w:pPr>
      <w:r w:rsidRPr="009E7E1F">
        <w:rPr>
          <w:rFonts w:ascii="Arial" w:eastAsia="Times New Roman" w:hAnsi="Arial" w:cs="Arial"/>
          <w:bCs/>
          <w:sz w:val="24"/>
          <w:szCs w:val="24"/>
        </w:rPr>
        <w:t>Categories</w:t>
      </w:r>
    </w:p>
    <w:p w14:paraId="49483474" w14:textId="408841C9"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gineering</w:t>
      </w:r>
    </w:p>
    <w:p w14:paraId="46507FC1" w14:textId="2A8ECDD8"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nstruction</w:t>
      </w:r>
    </w:p>
    <w:p w14:paraId="437BA9BD" w14:textId="2CAE984C"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vironmental</w:t>
      </w:r>
    </w:p>
    <w:p w14:paraId="4115693C" w14:textId="64D1577E" w:rsidR="00527E42" w:rsidRPr="009E7E1F" w:rsidRDefault="00527E42" w:rsidP="00527E42">
      <w:pPr>
        <w:pStyle w:val="ListParagraph"/>
        <w:numPr>
          <w:ilvl w:val="3"/>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Work Request Information</w:t>
      </w:r>
    </w:p>
    <w:p w14:paraId="54888313" w14:textId="29CB1E97"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General Information</w:t>
      </w:r>
    </w:p>
    <w:p w14:paraId="70614904" w14:textId="1D2B3A92"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roject Information</w:t>
      </w:r>
    </w:p>
    <w:p w14:paraId="1E72BDD2" w14:textId="19AB32DD"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Assignment Type</w:t>
      </w:r>
    </w:p>
    <w:p w14:paraId="57CB1888" w14:textId="1BE16D3E"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st Distribution</w:t>
      </w:r>
    </w:p>
    <w:p w14:paraId="3228AC6E" w14:textId="3FB3CEB0"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ersonnel Assignment</w:t>
      </w:r>
    </w:p>
    <w:p w14:paraId="700D06C8" w14:textId="4C73B06B"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History</w:t>
      </w:r>
    </w:p>
    <w:p w14:paraId="1339CA15" w14:textId="77777777" w:rsidR="0049035B" w:rsidRPr="009E7E1F" w:rsidRDefault="0049035B" w:rsidP="0049035B">
      <w:pPr>
        <w:spacing w:line="360" w:lineRule="auto"/>
        <w:ind w:left="720" w:firstLine="720"/>
        <w:rPr>
          <w:rFonts w:eastAsia="Times New Roman"/>
          <w:bCs/>
          <w:sz w:val="24"/>
          <w:szCs w:val="24"/>
        </w:rPr>
      </w:pPr>
      <w:r w:rsidRPr="009E7E1F">
        <w:rPr>
          <w:rFonts w:eastAsia="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9E7E1F" w:rsidRDefault="0049035B" w:rsidP="0049035B">
      <w:pPr>
        <w:spacing w:line="360" w:lineRule="auto"/>
        <w:rPr>
          <w:rFonts w:eastAsia="Times New Roman"/>
          <w:bCs/>
          <w:sz w:val="24"/>
          <w:szCs w:val="24"/>
        </w:rPr>
      </w:pPr>
    </w:p>
    <w:p w14:paraId="45957026" w14:textId="77777777" w:rsidR="00AB62E5" w:rsidRPr="009E7E1F" w:rsidRDefault="00125CDE" w:rsidP="00FE13AA">
      <w:pPr>
        <w:pStyle w:val="Heading3"/>
      </w:pPr>
      <w:bookmarkStart w:id="25" w:name="_Toc90290722"/>
      <w:r w:rsidRPr="009E7E1F">
        <w:t>3.2 Requirements Identification and Modification</w:t>
      </w:r>
      <w:bookmarkEnd w:id="25"/>
    </w:p>
    <w:p w14:paraId="17FC6BA3" w14:textId="178ADEE3" w:rsidR="002C5B0C" w:rsidRPr="009E7E1F" w:rsidRDefault="00125CDE" w:rsidP="00AB62E5">
      <w:r w:rsidRPr="009E7E1F">
        <w:br/>
      </w:r>
      <w:r w:rsidRPr="009E7E1F">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788F657D" w14:textId="77777777" w:rsidR="00AB62E5" w:rsidRPr="009E7E1F" w:rsidRDefault="00125CDE" w:rsidP="00AB62E5">
      <w:pPr>
        <w:pStyle w:val="Heading3"/>
      </w:pPr>
      <w:bookmarkStart w:id="26" w:name="_Toc90290723"/>
      <w:r w:rsidRPr="009E7E1F">
        <w:lastRenderedPageBreak/>
        <w:t>3.3 Work Breakdown Structure</w:t>
      </w:r>
      <w:bookmarkEnd w:id="26"/>
    </w:p>
    <w:p w14:paraId="17FC6BA4" w14:textId="02A46A51" w:rsidR="002C5B0C" w:rsidRPr="009E7E1F" w:rsidRDefault="00125CDE" w:rsidP="00AB62E5">
      <w:r w:rsidRPr="009E7E1F">
        <w:br/>
      </w:r>
      <w:r w:rsidRPr="009E7E1F">
        <w:br/>
      </w:r>
      <w:r w:rsidR="00630AEE" w:rsidRPr="009E7E1F">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3.25pt" o:ole="">
            <v:imagedata r:id="rId8" o:title=""/>
          </v:shape>
          <o:OLEObject Type="Embed" ProgID="Visio.Drawing.15" ShapeID="_x0000_i1025" DrawAspect="Content" ObjectID="_1700995647" r:id="rId9"/>
        </w:object>
      </w:r>
      <w:r w:rsidRPr="009E7E1F">
        <w:br/>
      </w:r>
    </w:p>
    <w:p w14:paraId="38A39FB4" w14:textId="77777777" w:rsidR="00AF2181" w:rsidRPr="009E7E1F" w:rsidRDefault="00125CDE" w:rsidP="00FE13AA">
      <w:pPr>
        <w:pStyle w:val="Heading3"/>
      </w:pPr>
      <w:bookmarkStart w:id="27" w:name="_Toc90290724"/>
      <w:r w:rsidRPr="009E7E1F">
        <w:t>3.4 Sponsor Acceptance</w:t>
      </w:r>
      <w:bookmarkEnd w:id="27"/>
    </w:p>
    <w:p w14:paraId="17FC6BA5" w14:textId="3A2A0A91" w:rsidR="002C5B0C" w:rsidRPr="009E7E1F" w:rsidRDefault="00125CDE" w:rsidP="00AF2181">
      <w:r w:rsidRPr="009E7E1F">
        <w:br/>
      </w:r>
      <w:r w:rsidRPr="009E7E1F">
        <w:tab/>
        <w:t xml:space="preserve">Upon completion of the application, the sponsor will be provided a demonstration of all </w:t>
      </w:r>
      <w:r w:rsidR="009D4C4E" w:rsidRPr="009E7E1F">
        <w:t>functionalities</w:t>
      </w:r>
      <w:r w:rsidRPr="009E7E1F">
        <w:t xml:space="preserve">.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 </w:t>
      </w:r>
    </w:p>
    <w:p w14:paraId="713B98EF" w14:textId="77777777" w:rsidR="00AF2181" w:rsidRPr="009E7E1F" w:rsidRDefault="00125CDE" w:rsidP="00AF2181">
      <w:pPr>
        <w:pStyle w:val="Heading3"/>
        <w:rPr>
          <w:b/>
        </w:rPr>
      </w:pPr>
      <w:bookmarkStart w:id="28" w:name="_Toc90290725"/>
      <w:r w:rsidRPr="009E7E1F">
        <w:rPr>
          <w:b/>
        </w:rPr>
        <w:lastRenderedPageBreak/>
        <w:t>3.5 Scope Control</w:t>
      </w:r>
      <w:bookmarkEnd w:id="28"/>
    </w:p>
    <w:p w14:paraId="17FC6BA6" w14:textId="7F44108B" w:rsidR="002C5B0C" w:rsidRPr="009E7E1F" w:rsidRDefault="00125CDE" w:rsidP="00AF2181">
      <w:r w:rsidRPr="009E7E1F">
        <w:br/>
      </w:r>
      <w:r w:rsidRPr="009E7E1F">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9E7E1F" w:rsidRDefault="00125CDE" w:rsidP="00FE13AA">
      <w:pPr>
        <w:pStyle w:val="Heading2"/>
      </w:pPr>
      <w:bookmarkStart w:id="29" w:name="_2v932djbcehd" w:colFirst="0" w:colLast="0"/>
      <w:bookmarkStart w:id="30" w:name="_Toc90290726"/>
      <w:bookmarkEnd w:id="29"/>
      <w:r w:rsidRPr="009E7E1F">
        <w:rPr>
          <w:color w:val="00B0F0"/>
        </w:rPr>
        <w:t>4. Schedule Management Plan</w:t>
      </w:r>
      <w:bookmarkEnd w:id="30"/>
    </w:p>
    <w:p w14:paraId="57129373" w14:textId="66CF9B60" w:rsidR="00A601A2" w:rsidRPr="009E7E1F" w:rsidRDefault="00A601A2" w:rsidP="00AF2181">
      <w:pPr>
        <w:ind w:firstLine="720"/>
      </w:pPr>
      <w:r w:rsidRPr="009E7E1F">
        <w:t xml:space="preserve">The </w:t>
      </w:r>
      <w:r w:rsidR="00630AEE" w:rsidRPr="009E7E1F">
        <w:t>Work Request</w:t>
      </w:r>
      <w:r w:rsidRPr="009E7E1F">
        <w:t xml:space="preserve"> </w:t>
      </w:r>
      <w:r w:rsidR="00856495" w:rsidRPr="009E7E1F">
        <w:t>A</w:t>
      </w:r>
      <w:r w:rsidRPr="009E7E1F">
        <w:t xml:space="preserve">pplication will take 8 weeks from development to deployment. </w:t>
      </w:r>
      <w:r w:rsidR="00630AEE" w:rsidRPr="009E7E1F">
        <w:t>Group 3</w:t>
      </w:r>
      <w:r w:rsidRPr="009E7E1F">
        <w:t xml:space="preserve"> will </w:t>
      </w:r>
      <w:r w:rsidR="00630AEE" w:rsidRPr="009E7E1F">
        <w:t>follow</w:t>
      </w:r>
      <w:r w:rsidRPr="009E7E1F">
        <w:t xml:space="preserve"> a strict schedule to meet that deadline. To assure the team doesn’t fall behind, an Assignment Schedule was created (see Appendix C). The Assignment Schedule is an </w:t>
      </w:r>
      <w:r w:rsidR="000E45B0" w:rsidRPr="009E7E1F">
        <w:t>easy-to-follow</w:t>
      </w:r>
      <w:r w:rsidRPr="009E7E1F">
        <w:t xml:space="preserve"> weekly planner that identifies the team member leading the topic and its due date</w:t>
      </w:r>
      <w:r w:rsidR="000E45B0" w:rsidRPr="009E7E1F">
        <w:t xml:space="preserve">. </w:t>
      </w:r>
    </w:p>
    <w:p w14:paraId="17FC6BA9" w14:textId="77777777" w:rsidR="002C5B0C" w:rsidRPr="009E7E1F" w:rsidRDefault="00125CDE" w:rsidP="008C316F">
      <w:pPr>
        <w:pStyle w:val="Heading2"/>
        <w:rPr>
          <w:color w:val="00B0F0"/>
          <w:sz w:val="24"/>
          <w:szCs w:val="24"/>
        </w:rPr>
      </w:pPr>
      <w:bookmarkStart w:id="31" w:name="_whvvy66y936v" w:colFirst="0" w:colLast="0"/>
      <w:bookmarkStart w:id="32" w:name="_f0uev6xf8qq1" w:colFirst="0" w:colLast="0"/>
      <w:bookmarkStart w:id="33" w:name="_Toc90290727"/>
      <w:bookmarkEnd w:id="31"/>
      <w:bookmarkEnd w:id="32"/>
      <w:r w:rsidRPr="009E7E1F">
        <w:rPr>
          <w:color w:val="00B0F0"/>
        </w:rPr>
        <w:t>5. Cost Management Plan</w:t>
      </w:r>
      <w:bookmarkEnd w:id="33"/>
    </w:p>
    <w:p w14:paraId="17FC6BAA" w14:textId="77777777" w:rsidR="002C5B0C" w:rsidRPr="009E7E1F" w:rsidRDefault="00125CDE" w:rsidP="00FE13AA">
      <w:pPr>
        <w:pStyle w:val="Heading3"/>
      </w:pPr>
      <w:bookmarkStart w:id="34" w:name="_Toc90290728"/>
      <w:r w:rsidRPr="009E7E1F">
        <w:t>5.1 Introduction</w:t>
      </w:r>
      <w:bookmarkEnd w:id="34"/>
    </w:p>
    <w:p w14:paraId="17FC6BAB" w14:textId="4D23281D" w:rsidR="002C5B0C" w:rsidRPr="009E7E1F" w:rsidRDefault="00125CDE" w:rsidP="00C83E92">
      <w:pPr>
        <w:spacing w:after="160" w:line="360" w:lineRule="auto"/>
        <w:ind w:left="720" w:firstLine="720"/>
        <w:rPr>
          <w:rFonts w:eastAsia="Times New Roman"/>
          <w:sz w:val="24"/>
          <w:szCs w:val="24"/>
        </w:rPr>
      </w:pPr>
      <w:r w:rsidRPr="009E7E1F">
        <w:rPr>
          <w:rFonts w:eastAsia="Times New Roman"/>
          <w:sz w:val="24"/>
          <w:szCs w:val="24"/>
        </w:rPr>
        <w:t xml:space="preserve">Group 3 Inc, Cost Management Plan for the costs on the </w:t>
      </w:r>
      <w:r w:rsidR="00630AEE" w:rsidRPr="009E7E1F">
        <w:rPr>
          <w:rFonts w:eastAsia="Times New Roman"/>
          <w:sz w:val="24"/>
          <w:szCs w:val="24"/>
        </w:rPr>
        <w:t>Work Request Application</w:t>
      </w:r>
      <w:r w:rsidRPr="009E7E1F">
        <w:rPr>
          <w:rFonts w:eastAsia="Times New Roman"/>
          <w:sz w:val="24"/>
          <w:szCs w:val="24"/>
        </w:rPr>
        <w:t xml:space="preserve"> will be managed throughout the project’s software development lifecycle (SDLC).  This document sets the format and standards by which the project costs are measured, </w:t>
      </w:r>
      <w:r w:rsidR="009D4C4E" w:rsidRPr="009E7E1F">
        <w:rPr>
          <w:rFonts w:eastAsia="Times New Roman"/>
          <w:sz w:val="24"/>
          <w:szCs w:val="24"/>
        </w:rPr>
        <w:t>reported,</w:t>
      </w:r>
      <w:r w:rsidRPr="009E7E1F">
        <w:rPr>
          <w:rFonts w:eastAsia="Times New Roman"/>
          <w:sz w:val="24"/>
          <w:szCs w:val="24"/>
        </w:rPr>
        <w:t xml:space="preserve"> and controlled.  The Cost Management Plan:</w:t>
      </w:r>
    </w:p>
    <w:p w14:paraId="17FC6BAC" w14:textId="433755AF"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is responsible for managing </w:t>
      </w:r>
      <w:r w:rsidR="009D4C4E" w:rsidRPr="009E7E1F">
        <w:rPr>
          <w:rFonts w:eastAsia="Times New Roman"/>
          <w:sz w:val="24"/>
          <w:szCs w:val="24"/>
        </w:rPr>
        <w:t>costs.</w:t>
      </w:r>
    </w:p>
    <w:p w14:paraId="17FC6BAD" w14:textId="5280FF1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has the authority to approve changes to the project or its </w:t>
      </w:r>
      <w:r w:rsidR="009D4C4E" w:rsidRPr="009E7E1F">
        <w:rPr>
          <w:rFonts w:eastAsia="Times New Roman"/>
          <w:sz w:val="24"/>
          <w:szCs w:val="24"/>
        </w:rPr>
        <w:t>budget.</w:t>
      </w:r>
    </w:p>
    <w:p w14:paraId="17FC6BAE" w14:textId="20AD9902"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How cost performance is quantitatively measured and reported </w:t>
      </w:r>
      <w:r w:rsidR="009D4C4E" w:rsidRPr="009E7E1F">
        <w:rPr>
          <w:rFonts w:eastAsia="Times New Roman"/>
          <w:sz w:val="24"/>
          <w:szCs w:val="24"/>
        </w:rPr>
        <w:t>upon.</w:t>
      </w:r>
    </w:p>
    <w:p w14:paraId="17FC6BAF" w14:textId="7777777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Report formats, frequency and to whom they are presented.</w:t>
      </w:r>
    </w:p>
    <w:p w14:paraId="17FC6BB0" w14:textId="77777777" w:rsidR="002C5B0C" w:rsidRPr="009E7E1F" w:rsidRDefault="002C5B0C" w:rsidP="00C83E92">
      <w:pPr>
        <w:spacing w:line="360" w:lineRule="auto"/>
        <w:rPr>
          <w:rFonts w:eastAsia="Times New Roman"/>
          <w:sz w:val="24"/>
          <w:szCs w:val="24"/>
        </w:rPr>
      </w:pPr>
    </w:p>
    <w:p w14:paraId="7E34B31A" w14:textId="335FFECE" w:rsidR="00630AEE" w:rsidRPr="009E7E1F" w:rsidRDefault="00125CDE" w:rsidP="00D270F3">
      <w:pPr>
        <w:spacing w:line="360" w:lineRule="auto"/>
        <w:ind w:left="720" w:firstLine="720"/>
        <w:rPr>
          <w:rFonts w:eastAsia="Times New Roman"/>
          <w:b/>
          <w:sz w:val="24"/>
          <w:szCs w:val="24"/>
        </w:rPr>
      </w:pPr>
      <w:r w:rsidRPr="009E7E1F">
        <w:rPr>
          <w:rFonts w:eastAsia="Times New Roman"/>
          <w:sz w:val="24"/>
          <w:szCs w:val="24"/>
        </w:rPr>
        <w:t xml:space="preserve">During the monthly synchronization meeting with upper management and the Project Sponsor and the Project Manager shall review the project’s cost performance, fund obligations, </w:t>
      </w:r>
      <w:r w:rsidR="009D4C4E" w:rsidRPr="009E7E1F">
        <w:rPr>
          <w:rFonts w:eastAsia="Times New Roman"/>
          <w:sz w:val="24"/>
          <w:szCs w:val="24"/>
        </w:rPr>
        <w:t>accruals,</w:t>
      </w:r>
      <w:r w:rsidRPr="009E7E1F">
        <w:rPr>
          <w:rFonts w:eastAsia="Times New Roman"/>
          <w:sz w:val="24"/>
          <w:szCs w:val="24"/>
        </w:rPr>
        <w:t xml:space="preserve"> and expenditures to ensure execution is meeting defined benchmarks for the preceding month. The Project Manager is responsible for managing and reporting on the project’s cost throughout its software development lifecycle, cost deviations, de-obligations, and presenting </w:t>
      </w:r>
      <w:r w:rsidRPr="009E7E1F">
        <w:rPr>
          <w:rFonts w:eastAsia="Times New Roman"/>
          <w:sz w:val="24"/>
          <w:szCs w:val="24"/>
        </w:rPr>
        <w:lastRenderedPageBreak/>
        <w:t>the Project Sponsor with options for getting the project back on budget.  The Project Sponsor has the authority to make changes to the project to bring it back within defined benchmarks and budget.</w:t>
      </w:r>
    </w:p>
    <w:p w14:paraId="17FC6BB2" w14:textId="3893190C" w:rsidR="002C5B0C" w:rsidRPr="009E7E1F" w:rsidRDefault="00125CDE" w:rsidP="00FE13AA">
      <w:pPr>
        <w:pStyle w:val="Heading3"/>
      </w:pPr>
      <w:bookmarkStart w:id="35" w:name="_Toc90290729"/>
      <w:r w:rsidRPr="009E7E1F">
        <w:t>5.2 Cost Management Approach</w:t>
      </w:r>
      <w:bookmarkEnd w:id="35"/>
    </w:p>
    <w:p w14:paraId="17FC6BB3" w14:textId="5ACCC6FC"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Costs for the </w:t>
      </w:r>
      <w:r w:rsidR="00856495" w:rsidRPr="009E7E1F">
        <w:rPr>
          <w:rFonts w:eastAsia="Times New Roman"/>
          <w:sz w:val="24"/>
          <w:szCs w:val="24"/>
        </w:rPr>
        <w:t>Work Request Application</w:t>
      </w:r>
      <w:r w:rsidRPr="009E7E1F">
        <w:rPr>
          <w:rFonts w:eastAsia="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t>
      </w:r>
      <w:r w:rsidR="009D4C4E" w:rsidRPr="009E7E1F">
        <w:rPr>
          <w:rFonts w:eastAsia="Times New Roman"/>
          <w:sz w:val="24"/>
          <w:szCs w:val="24"/>
        </w:rPr>
        <w:t>whereas</w:t>
      </w:r>
      <w:r w:rsidRPr="009E7E1F">
        <w:rPr>
          <w:rFonts w:eastAsia="Times New Roman"/>
          <w:sz w:val="24"/>
          <w:szCs w:val="24"/>
        </w:rPr>
        <w:t xml:space="preserve">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Pr="009E7E1F" w:rsidRDefault="00125CDE" w:rsidP="00FE13AA">
      <w:pPr>
        <w:pStyle w:val="Heading3"/>
      </w:pPr>
      <w:bookmarkStart w:id="36" w:name="_Toc90290730"/>
      <w:r w:rsidRPr="009E7E1F">
        <w:t>5.3 Measuring Project Costs</w:t>
      </w:r>
      <w:bookmarkEnd w:id="36"/>
    </w:p>
    <w:p w14:paraId="17FC6BB5" w14:textId="5E72EC55"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erformance of the </w:t>
      </w:r>
      <w:r w:rsidR="00856495" w:rsidRPr="009E7E1F">
        <w:rPr>
          <w:rFonts w:eastAsia="Times New Roman"/>
          <w:sz w:val="24"/>
          <w:szCs w:val="24"/>
        </w:rPr>
        <w:t>Work Request Application</w:t>
      </w:r>
      <w:r w:rsidRPr="009E7E1F">
        <w:rPr>
          <w:rFonts w:eastAsia="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Variance (SV)</w:t>
      </w:r>
    </w:p>
    <w:p w14:paraId="17FC6BB7"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Cost Variance (CV)</w:t>
      </w:r>
    </w:p>
    <w:p w14:paraId="17FC6BB8"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Performance Index (SPI)</w:t>
      </w:r>
    </w:p>
    <w:p w14:paraId="6C0BEFD2" w14:textId="7F60950A" w:rsidR="00500B88" w:rsidRPr="009E7E1F" w:rsidRDefault="00125CDE" w:rsidP="00500B88">
      <w:pPr>
        <w:numPr>
          <w:ilvl w:val="0"/>
          <w:numId w:val="2"/>
        </w:numPr>
        <w:spacing w:line="360" w:lineRule="auto"/>
        <w:ind w:left="1440"/>
        <w:rPr>
          <w:rFonts w:eastAsia="Times New Roman"/>
          <w:sz w:val="24"/>
          <w:szCs w:val="24"/>
        </w:rPr>
      </w:pPr>
      <w:r w:rsidRPr="009E7E1F">
        <w:rPr>
          <w:rFonts w:eastAsia="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9E7E1F"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9E7E1F" w:rsidRDefault="00500B88" w:rsidP="006A5439">
            <w:pPr>
              <w:rPr>
                <w:rFonts w:ascii="Arial" w:hAnsi="Arial" w:cs="Arial"/>
              </w:rPr>
            </w:pPr>
            <w:r w:rsidRPr="009E7E1F">
              <w:rPr>
                <w:rFonts w:ascii="Arial" w:hAnsi="Arial" w:cs="Arial"/>
              </w:rPr>
              <w:t>Performance Measure</w:t>
            </w:r>
          </w:p>
        </w:tc>
        <w:tc>
          <w:tcPr>
            <w:tcW w:w="2843" w:type="dxa"/>
          </w:tcPr>
          <w:p w14:paraId="5CF4C0E5"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Yellow</w:t>
            </w:r>
          </w:p>
        </w:tc>
        <w:tc>
          <w:tcPr>
            <w:tcW w:w="2825" w:type="dxa"/>
          </w:tcPr>
          <w:p w14:paraId="3498FFF0"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Red</w:t>
            </w:r>
          </w:p>
        </w:tc>
      </w:tr>
      <w:tr w:rsidR="00500B88" w:rsidRPr="009E7E1F"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9E7E1F" w:rsidRDefault="00500B88" w:rsidP="006A5439">
            <w:pPr>
              <w:rPr>
                <w:rFonts w:ascii="Arial" w:hAnsi="Arial" w:cs="Arial"/>
              </w:rPr>
            </w:pPr>
            <w:r w:rsidRPr="009E7E1F">
              <w:rPr>
                <w:rFonts w:ascii="Arial" w:hAnsi="Arial" w:cs="Arial"/>
              </w:rPr>
              <w:t>Schedule Performance Index (SPI)</w:t>
            </w:r>
          </w:p>
        </w:tc>
        <w:tc>
          <w:tcPr>
            <w:tcW w:w="2843" w:type="dxa"/>
          </w:tcPr>
          <w:p w14:paraId="048B7B55"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7607202D"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less than 80% or greater than 120%</w:t>
            </w:r>
          </w:p>
        </w:tc>
      </w:tr>
      <w:tr w:rsidR="00500B88" w:rsidRPr="009E7E1F"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9E7E1F" w:rsidRDefault="00500B88" w:rsidP="006A5439">
            <w:pPr>
              <w:rPr>
                <w:rFonts w:ascii="Arial" w:hAnsi="Arial" w:cs="Arial"/>
              </w:rPr>
            </w:pPr>
            <w:r w:rsidRPr="009E7E1F">
              <w:rPr>
                <w:rFonts w:ascii="Arial" w:hAnsi="Arial" w:cs="Arial"/>
              </w:rPr>
              <w:t>Cost Performance Index (CPI)</w:t>
            </w:r>
          </w:p>
        </w:tc>
        <w:tc>
          <w:tcPr>
            <w:tcW w:w="2843" w:type="dxa"/>
          </w:tcPr>
          <w:p w14:paraId="751B427A"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31D22FF1"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less than 80% or greater than 120%</w:t>
            </w:r>
          </w:p>
        </w:tc>
      </w:tr>
    </w:tbl>
    <w:p w14:paraId="17FC6BC6" w14:textId="77777777" w:rsidR="002C5B0C" w:rsidRPr="009E7E1F" w:rsidRDefault="002C5B0C" w:rsidP="00500B88">
      <w:pPr>
        <w:spacing w:line="360" w:lineRule="auto"/>
        <w:rPr>
          <w:rFonts w:eastAsia="Times New Roman"/>
          <w:sz w:val="24"/>
          <w:szCs w:val="24"/>
        </w:rPr>
      </w:pPr>
    </w:p>
    <w:p w14:paraId="17FC6BC7" w14:textId="77777777" w:rsidR="002C5B0C" w:rsidRPr="009E7E1F" w:rsidRDefault="00125CDE" w:rsidP="00FE13AA">
      <w:pPr>
        <w:pStyle w:val="Heading3"/>
      </w:pPr>
      <w:bookmarkStart w:id="37" w:name="_Toc90290731"/>
      <w:r w:rsidRPr="009E7E1F">
        <w:lastRenderedPageBreak/>
        <w:t>5.4 Reporting Format</w:t>
      </w:r>
      <w:bookmarkEnd w:id="37"/>
    </w:p>
    <w:p w14:paraId="17FC6BC8"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ill be addressed; to include all mitigations taken.  Finally, Change Requests which are triggered based on deviations from defined benchmarks will be identified and tracked in the Project Monthly Status Report.  </w:t>
      </w:r>
    </w:p>
    <w:p w14:paraId="17FC6BC9" w14:textId="77777777" w:rsidR="002C5B0C" w:rsidRPr="009E7E1F" w:rsidRDefault="00125CDE" w:rsidP="00FE13AA">
      <w:pPr>
        <w:pStyle w:val="Heading3"/>
      </w:pPr>
      <w:bookmarkStart w:id="38" w:name="_Toc90290732"/>
      <w:r w:rsidRPr="009E7E1F">
        <w:t>5.5 Cost Variance Response Process</w:t>
      </w:r>
      <w:bookmarkEnd w:id="38"/>
    </w:p>
    <w:p w14:paraId="17FC6BCA" w14:textId="7063F6DD"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Control Thresholds for this project is a CPI or SPI of less than 20% or greater than 120%.  If the project reaches one or </w:t>
      </w:r>
      <w:r w:rsidR="009D4C4E" w:rsidRPr="009E7E1F">
        <w:rPr>
          <w:rFonts w:eastAsia="Times New Roman"/>
          <w:sz w:val="24"/>
          <w:szCs w:val="24"/>
        </w:rPr>
        <w:t>both</w:t>
      </w:r>
      <w:r w:rsidRPr="009E7E1F">
        <w:rPr>
          <w:rFonts w:eastAsia="Times New Roman"/>
          <w:sz w:val="24"/>
          <w:szCs w:val="24"/>
        </w:rPr>
        <w:t xml:space="preserv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Pr="009E7E1F" w:rsidRDefault="00125CDE" w:rsidP="00FE13AA">
      <w:pPr>
        <w:pStyle w:val="Heading3"/>
      </w:pPr>
      <w:bookmarkStart w:id="39" w:name="_Toc90290733"/>
      <w:r w:rsidRPr="009E7E1F">
        <w:t>5.6 Cost Change Control Process</w:t>
      </w:r>
      <w:bookmarkEnd w:id="39"/>
    </w:p>
    <w:p w14:paraId="17FC6BCC"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5.7 Project Budget</w:t>
      </w:r>
    </w:p>
    <w:p w14:paraId="17FC6BCF" w14:textId="19BC1005" w:rsidR="002C5B0C" w:rsidRPr="009E7E1F" w:rsidRDefault="00125CDE" w:rsidP="00856495">
      <w:pPr>
        <w:spacing w:line="360" w:lineRule="auto"/>
        <w:ind w:left="720"/>
        <w:rPr>
          <w:rFonts w:eastAsia="Times New Roman"/>
          <w:sz w:val="24"/>
          <w:szCs w:val="24"/>
        </w:rPr>
      </w:pPr>
      <w:r w:rsidRPr="009E7E1F">
        <w:rPr>
          <w:rFonts w:eastAsia="Times New Roman"/>
          <w:sz w:val="24"/>
          <w:szCs w:val="24"/>
        </w:rPr>
        <w:tab/>
        <w:t xml:space="preserve">Given that all team members of the </w:t>
      </w:r>
      <w:r w:rsidR="00630AEE" w:rsidRPr="009E7E1F">
        <w:rPr>
          <w:rFonts w:eastAsia="Times New Roman"/>
          <w:sz w:val="24"/>
          <w:szCs w:val="24"/>
        </w:rPr>
        <w:t>Group 3</w:t>
      </w:r>
      <w:r w:rsidRPr="009E7E1F">
        <w:rPr>
          <w:rFonts w:eastAsia="Times New Roman"/>
          <w:sz w:val="24"/>
          <w:szCs w:val="24"/>
        </w:rPr>
        <w:t xml:space="preserve">. have agreed to voluntarily dedicate their time towards the creation of the </w:t>
      </w:r>
      <w:r w:rsidR="00856495" w:rsidRPr="009E7E1F">
        <w:rPr>
          <w:rFonts w:eastAsia="Times New Roman"/>
          <w:sz w:val="24"/>
          <w:szCs w:val="24"/>
        </w:rPr>
        <w:t xml:space="preserve">Work Request </w:t>
      </w:r>
      <w:r w:rsidR="009D4C4E" w:rsidRPr="009E7E1F">
        <w:rPr>
          <w:rFonts w:eastAsia="Times New Roman"/>
          <w:sz w:val="24"/>
          <w:szCs w:val="24"/>
        </w:rPr>
        <w:t>Application and</w:t>
      </w:r>
      <w:r w:rsidRPr="009E7E1F">
        <w:rPr>
          <w:rFonts w:eastAsia="Times New Roman"/>
          <w:sz w:val="24"/>
          <w:szCs w:val="24"/>
        </w:rPr>
        <w:t xml:space="preserve"> </w:t>
      </w:r>
      <w:r w:rsidRPr="009E7E1F">
        <w:rPr>
          <w:rFonts w:eastAsia="Times New Roman"/>
          <w:sz w:val="24"/>
          <w:szCs w:val="24"/>
        </w:rPr>
        <w:lastRenderedPageBreak/>
        <w:t>given that all resources acquired will be open source, the cost of this project will be $0.00, which reduces the need for a project budget.</w:t>
      </w:r>
    </w:p>
    <w:p w14:paraId="17FC6BD0" w14:textId="77777777" w:rsidR="002C5B0C" w:rsidRPr="009E7E1F" w:rsidRDefault="00125CDE" w:rsidP="00FE13AA">
      <w:pPr>
        <w:pStyle w:val="Heading2"/>
        <w:rPr>
          <w:color w:val="00B0F0"/>
        </w:rPr>
      </w:pPr>
      <w:bookmarkStart w:id="40" w:name="_Toc90290734"/>
      <w:r w:rsidRPr="009E7E1F">
        <w:rPr>
          <w:color w:val="00B0F0"/>
        </w:rPr>
        <w:t>6. Quality Management Plan</w:t>
      </w:r>
      <w:bookmarkEnd w:id="40"/>
    </w:p>
    <w:p w14:paraId="17FC6BD1" w14:textId="26DDF20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Quality Control will be the responsibility of every individual team member, as we each will be held accountable for our sections of the project. As a quality control safety net, </w:t>
      </w:r>
      <w:r w:rsidR="00630AEE" w:rsidRPr="009E7E1F">
        <w:rPr>
          <w:rFonts w:eastAsia="Times New Roman"/>
          <w:sz w:val="24"/>
          <w:szCs w:val="24"/>
        </w:rPr>
        <w:t>Group 3</w:t>
      </w:r>
      <w:r w:rsidRPr="009E7E1F">
        <w:rPr>
          <w:rFonts w:eastAsia="Times New Roman"/>
          <w:sz w:val="24"/>
          <w:szCs w:val="24"/>
        </w:rPr>
        <w:t xml:space="preserve">’s 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9E7E1F" w:rsidRDefault="00125CDE" w:rsidP="008C316F">
      <w:pPr>
        <w:pStyle w:val="Heading2"/>
        <w:rPr>
          <w:color w:val="00B0F0"/>
          <w:sz w:val="24"/>
          <w:szCs w:val="24"/>
        </w:rPr>
      </w:pPr>
      <w:bookmarkStart w:id="41" w:name="_Toc90290735"/>
      <w:r w:rsidRPr="009E7E1F">
        <w:rPr>
          <w:color w:val="00B0F0"/>
        </w:rPr>
        <w:t>7. Communication Management Plan</w:t>
      </w:r>
      <w:bookmarkEnd w:id="41"/>
    </w:p>
    <w:p w14:paraId="7EC91FB6" w14:textId="04D27B9D" w:rsidR="00A601A2" w:rsidRPr="009E7E1F" w:rsidRDefault="00A601A2" w:rsidP="00C83E92">
      <w:pPr>
        <w:spacing w:after="160" w:line="360" w:lineRule="auto"/>
        <w:ind w:left="720" w:firstLine="720"/>
        <w:rPr>
          <w:rFonts w:eastAsia="Times New Roman"/>
          <w:b/>
          <w:sz w:val="24"/>
          <w:szCs w:val="24"/>
        </w:rPr>
      </w:pPr>
      <w:r w:rsidRPr="009E7E1F">
        <w:rPr>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Pr="009E7E1F" w:rsidRDefault="00125CDE" w:rsidP="00FE13AA">
      <w:pPr>
        <w:pStyle w:val="Heading3"/>
      </w:pPr>
      <w:bookmarkStart w:id="42" w:name="_Toc90290736"/>
      <w:r w:rsidRPr="009E7E1F">
        <w:t>7.1 Communication Plan</w:t>
      </w:r>
      <w:bookmarkEnd w:id="42"/>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rsidRPr="009E7E1F"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Pr="009E7E1F" w:rsidRDefault="00125CDE" w:rsidP="00C83E92">
            <w:pPr>
              <w:spacing w:line="360" w:lineRule="auto"/>
              <w:jc w:val="center"/>
              <w:rPr>
                <w:rFonts w:eastAsia="Times New Roman"/>
              </w:rPr>
            </w:pPr>
            <w:r w:rsidRPr="009E7E1F">
              <w:rPr>
                <w:rFonts w:eastAsia="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Pr="009E7E1F" w:rsidRDefault="00125CDE" w:rsidP="00C83E92">
            <w:pPr>
              <w:spacing w:line="360" w:lineRule="auto"/>
              <w:jc w:val="center"/>
              <w:rPr>
                <w:rFonts w:eastAsia="Times New Roman"/>
              </w:rPr>
            </w:pPr>
            <w:r w:rsidRPr="009E7E1F">
              <w:rPr>
                <w:rFonts w:eastAsia="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Pr="009E7E1F" w:rsidRDefault="00125CDE" w:rsidP="00C83E92">
            <w:pPr>
              <w:spacing w:line="360" w:lineRule="auto"/>
              <w:jc w:val="center"/>
              <w:rPr>
                <w:rFonts w:eastAsia="Times New Roman"/>
              </w:rPr>
            </w:pPr>
            <w:r w:rsidRPr="009E7E1F">
              <w:rPr>
                <w:rFonts w:eastAsia="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Pr="009E7E1F" w:rsidRDefault="00125CDE" w:rsidP="00C83E92">
            <w:pPr>
              <w:spacing w:line="360" w:lineRule="auto"/>
              <w:jc w:val="center"/>
              <w:rPr>
                <w:rFonts w:eastAsia="Times New Roman"/>
              </w:rPr>
            </w:pPr>
            <w:r w:rsidRPr="009E7E1F">
              <w:rPr>
                <w:rFonts w:eastAsia="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Pr="009E7E1F" w:rsidRDefault="00125CDE" w:rsidP="00C83E92">
            <w:pPr>
              <w:spacing w:line="360" w:lineRule="auto"/>
              <w:jc w:val="center"/>
              <w:rPr>
                <w:rFonts w:eastAsia="Times New Roman"/>
              </w:rPr>
            </w:pPr>
            <w:r w:rsidRPr="009E7E1F">
              <w:rPr>
                <w:rFonts w:eastAsia="Times New Roman"/>
              </w:rPr>
              <w:t>Owner</w:t>
            </w:r>
          </w:p>
        </w:tc>
      </w:tr>
      <w:tr w:rsidR="002C5B0C" w:rsidRPr="009E7E1F"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Pr="009E7E1F" w:rsidRDefault="00125CDE" w:rsidP="00C83E92">
            <w:pPr>
              <w:spacing w:line="360" w:lineRule="auto"/>
              <w:rPr>
                <w:rFonts w:eastAsia="Times New Roman"/>
                <w:b/>
              </w:rPr>
            </w:pPr>
            <w:r w:rsidRPr="009E7E1F">
              <w:rPr>
                <w:rFonts w:eastAsia="Times New Roman"/>
                <w:b/>
              </w:rPr>
              <w:t>Project Team</w:t>
            </w:r>
          </w:p>
        </w:tc>
      </w:tr>
      <w:tr w:rsidR="002C5B0C" w:rsidRPr="009E7E1F"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lastRenderedPageBreak/>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Pr="009E7E1F" w:rsidRDefault="00125CDE" w:rsidP="00C83E92">
            <w:pPr>
              <w:spacing w:line="360" w:lineRule="auto"/>
              <w:rPr>
                <w:rFonts w:eastAsia="Times New Roman"/>
                <w:b/>
              </w:rPr>
            </w:pPr>
            <w:r w:rsidRPr="009E7E1F">
              <w:rPr>
                <w:rFonts w:eastAsia="Times New Roman"/>
                <w:b/>
              </w:rPr>
              <w:t>Project Sponsor</w:t>
            </w:r>
          </w:p>
        </w:tc>
      </w:tr>
      <w:tr w:rsidR="002C5B0C" w:rsidRPr="009E7E1F"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bl>
    <w:p w14:paraId="17FC6C0F" w14:textId="77777777" w:rsidR="002C5B0C" w:rsidRPr="009E7E1F" w:rsidRDefault="002C5B0C">
      <w:pPr>
        <w:spacing w:after="160" w:line="259" w:lineRule="auto"/>
        <w:ind w:left="792" w:hanging="720"/>
        <w:rPr>
          <w:rFonts w:eastAsia="Times New Roman"/>
          <w:sz w:val="24"/>
          <w:szCs w:val="24"/>
        </w:rPr>
      </w:pPr>
    </w:p>
    <w:p w14:paraId="17FC6C10" w14:textId="77777777" w:rsidR="002C5B0C" w:rsidRPr="009E7E1F" w:rsidRDefault="00125CDE" w:rsidP="00FE13AA">
      <w:pPr>
        <w:pStyle w:val="Heading2"/>
        <w:rPr>
          <w:color w:val="00B0F0"/>
        </w:rPr>
      </w:pPr>
      <w:bookmarkStart w:id="43" w:name="_Toc90290737"/>
      <w:r w:rsidRPr="009E7E1F">
        <w:rPr>
          <w:color w:val="00B0F0"/>
        </w:rPr>
        <w:t>8. Risk Management Plan</w:t>
      </w:r>
      <w:bookmarkEnd w:id="43"/>
    </w:p>
    <w:p w14:paraId="17FC6C11"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risk in scope, the client will agree to the terms of development, which will be followed by the development team.</w:t>
      </w:r>
    </w:p>
    <w:p w14:paraId="17FC6C13" w14:textId="68129D4B"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To avoid risk in communication and scheduling, all team members have agreed to dedicate eight weeks of their time to the development of the project and agreed upon a means of communication, as well as a flow of communication </w:t>
      </w:r>
      <w:r w:rsidR="009D4C4E" w:rsidRPr="009E7E1F">
        <w:rPr>
          <w:rFonts w:eastAsia="Times New Roman"/>
          <w:sz w:val="24"/>
          <w:szCs w:val="24"/>
        </w:rPr>
        <w:t>to</w:t>
      </w:r>
      <w:r w:rsidRPr="009E7E1F">
        <w:rPr>
          <w:rFonts w:eastAsia="Times New Roman"/>
          <w:sz w:val="24"/>
          <w:szCs w:val="24"/>
        </w:rPr>
        <w:t xml:space="preserve"> direct any conversation towards the right channel.</w:t>
      </w:r>
    </w:p>
    <w:p w14:paraId="17FC6C14"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Pr="009E7E1F" w:rsidRDefault="002C5B0C">
      <w:pPr>
        <w:spacing w:line="480" w:lineRule="auto"/>
        <w:rPr>
          <w:rFonts w:eastAsia="Times New Roman"/>
          <w:sz w:val="24"/>
          <w:szCs w:val="24"/>
        </w:rPr>
      </w:pPr>
    </w:p>
    <w:p w14:paraId="17FC6C16" w14:textId="77777777" w:rsidR="002C5B0C" w:rsidRPr="009E7E1F" w:rsidRDefault="00125CDE" w:rsidP="00FE13AA">
      <w:pPr>
        <w:pStyle w:val="Heading2"/>
        <w:rPr>
          <w:color w:val="00B0F0"/>
        </w:rPr>
      </w:pPr>
      <w:bookmarkStart w:id="44" w:name="_Toc90290738"/>
      <w:r w:rsidRPr="009E7E1F">
        <w:rPr>
          <w:color w:val="00B0F0"/>
        </w:rPr>
        <w:lastRenderedPageBreak/>
        <w:t>9. Procurement Management Plan</w:t>
      </w:r>
      <w:bookmarkEnd w:id="44"/>
    </w:p>
    <w:p w14:paraId="17FC6C17" w14:textId="77777777" w:rsidR="002C5B0C" w:rsidRPr="009E7E1F" w:rsidRDefault="00125CDE" w:rsidP="00FE13AA">
      <w:pPr>
        <w:pStyle w:val="Heading3"/>
      </w:pPr>
      <w:bookmarkStart w:id="45" w:name="_Toc90290739"/>
      <w:r w:rsidRPr="009E7E1F">
        <w:t>9.1 Introduction</w:t>
      </w:r>
      <w:bookmarkEnd w:id="45"/>
    </w:p>
    <w:p w14:paraId="17FC6C18" w14:textId="6C7C6F4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curement Management Plan sets the procurement framework by which the </w:t>
      </w:r>
      <w:r w:rsidR="00856495" w:rsidRPr="009E7E1F">
        <w:rPr>
          <w:rFonts w:eastAsia="Times New Roman"/>
          <w:sz w:val="24"/>
          <w:szCs w:val="24"/>
        </w:rPr>
        <w:t>Work Request Application</w:t>
      </w:r>
      <w:r w:rsidRPr="009E7E1F">
        <w:rPr>
          <w:rFonts w:eastAsia="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w:t>
      </w:r>
      <w:r w:rsidR="009D4C4E" w:rsidRPr="009E7E1F">
        <w:rPr>
          <w:rFonts w:eastAsia="Times New Roman"/>
          <w:sz w:val="24"/>
          <w:szCs w:val="24"/>
        </w:rPr>
        <w:t>include</w:t>
      </w:r>
      <w:r w:rsidRPr="009E7E1F">
        <w:rPr>
          <w:rFonts w:eastAsia="Times New Roman"/>
          <w:sz w:val="24"/>
          <w:szCs w:val="24"/>
        </w:rPr>
        <w:t xml:space="preserve"> procurement risks and procurement risk management considerations; how costs will be determined; how standard procurement documentation will be used; and procurement constraints.</w:t>
      </w:r>
    </w:p>
    <w:p w14:paraId="17FC6C19" w14:textId="77777777" w:rsidR="002C5B0C" w:rsidRPr="009E7E1F" w:rsidRDefault="002C5B0C" w:rsidP="00C83E92">
      <w:pPr>
        <w:spacing w:line="360" w:lineRule="auto"/>
        <w:ind w:left="1512" w:hanging="719"/>
        <w:rPr>
          <w:rFonts w:eastAsia="Times New Roman"/>
          <w:sz w:val="24"/>
          <w:szCs w:val="24"/>
        </w:rPr>
      </w:pPr>
    </w:p>
    <w:p w14:paraId="17FC6C1A" w14:textId="77777777" w:rsidR="002C5B0C" w:rsidRPr="009E7E1F" w:rsidRDefault="00125CDE" w:rsidP="00FE13AA">
      <w:pPr>
        <w:pStyle w:val="Heading3"/>
      </w:pPr>
      <w:bookmarkStart w:id="46" w:name="_Toc90290740"/>
      <w:r w:rsidRPr="009E7E1F">
        <w:t>9.2 Procurement Management Approach</w:t>
      </w:r>
      <w:bookmarkEnd w:id="46"/>
    </w:p>
    <w:p w14:paraId="17FC6C1B" w14:textId="42ADAA16"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shall provide project oversight and management for all acquisition and procurement activities for the </w:t>
      </w:r>
      <w:r w:rsidR="00856495" w:rsidRPr="009E7E1F">
        <w:rPr>
          <w:rFonts w:eastAsia="Times New Roman"/>
          <w:sz w:val="24"/>
          <w:szCs w:val="24"/>
        </w:rPr>
        <w:t>Work Request Application</w:t>
      </w:r>
      <w:r w:rsidRPr="009E7E1F">
        <w:rPr>
          <w:rFonts w:eastAsia="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sidRPr="009E7E1F">
        <w:rPr>
          <w:rFonts w:eastAsia="Times New Roman"/>
          <w:sz w:val="24"/>
          <w:szCs w:val="24"/>
        </w:rPr>
        <w:t>Group 3</w:t>
      </w:r>
      <w:r w:rsidRPr="009E7E1F">
        <w:rPr>
          <w:rFonts w:eastAsia="Times New Roman"/>
          <w:sz w:val="24"/>
          <w:szCs w:val="24"/>
        </w:rPr>
        <w:t xml:space="preserve"> to make or buy the items and Statement of Work (SoW).  </w:t>
      </w:r>
    </w:p>
    <w:p w14:paraId="17FC6C1C" w14:textId="77777777" w:rsidR="002C5B0C" w:rsidRPr="009E7E1F" w:rsidRDefault="002C5B0C" w:rsidP="00C83E92">
      <w:pPr>
        <w:spacing w:line="360" w:lineRule="auto"/>
        <w:ind w:left="720"/>
        <w:rPr>
          <w:rFonts w:eastAsia="Times New Roman"/>
        </w:rPr>
      </w:pPr>
    </w:p>
    <w:p w14:paraId="17FC6C1D" w14:textId="77777777" w:rsidR="002C5B0C" w:rsidRPr="009E7E1F" w:rsidRDefault="00125CDE" w:rsidP="00FE13AA">
      <w:pPr>
        <w:pStyle w:val="Heading3"/>
      </w:pPr>
      <w:bookmarkStart w:id="47" w:name="_Toc90290741"/>
      <w:r w:rsidRPr="009E7E1F">
        <w:t>9.3 Procurement Definition</w:t>
      </w:r>
      <w:bookmarkEnd w:id="47"/>
    </w:p>
    <w:p w14:paraId="17FC6C1E" w14:textId="3C9865B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following procurement items and/or services have been determined to be essential for the </w:t>
      </w:r>
      <w:r w:rsidR="00856495" w:rsidRPr="009E7E1F">
        <w:rPr>
          <w:rFonts w:eastAsia="Times New Roman"/>
          <w:sz w:val="24"/>
          <w:szCs w:val="24"/>
        </w:rPr>
        <w:t>Work Request Application</w:t>
      </w:r>
      <w:r w:rsidRPr="009E7E1F">
        <w:rPr>
          <w:rFonts w:eastAsia="Times New Roman"/>
          <w:sz w:val="24"/>
          <w:szCs w:val="24"/>
        </w:rPr>
        <w:t xml:space="preserve"> completion and success.  The </w:t>
      </w:r>
      <w:r w:rsidRPr="009E7E1F">
        <w:rPr>
          <w:rFonts w:eastAsia="Times New Roman"/>
          <w:sz w:val="24"/>
          <w:szCs w:val="24"/>
        </w:rPr>
        <w:lastRenderedPageBreak/>
        <w:t>following list of items/services, justification, and timeline are pending PMO review for submission to the Acquisition and Financing divisions:</w:t>
      </w:r>
    </w:p>
    <w:p w14:paraId="62CD078F" w14:textId="77777777" w:rsidR="00916823" w:rsidRPr="009E7E1F" w:rsidRDefault="00916823" w:rsidP="00916823">
      <w:pPr>
        <w:pStyle w:val="ListParagraph"/>
        <w:ind w:left="792"/>
        <w:rPr>
          <w:rFonts w:ascii="Arial" w:hAnsi="Arial" w:cs="Arial"/>
        </w:rPr>
      </w:pPr>
      <w:r w:rsidRPr="009E7E1F">
        <w:rPr>
          <w:rFonts w:ascii="Arial" w:eastAsia="Times New Roman" w:hAnsi="Arial" w:cs="Arial"/>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rsidRPr="009E7E1F"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E7E1F" w:rsidRDefault="00916823" w:rsidP="006A5439">
            <w:pPr>
              <w:pStyle w:val="ListParagraph"/>
              <w:ind w:left="0"/>
              <w:rPr>
                <w:rFonts w:ascii="Arial" w:hAnsi="Arial" w:cs="Arial"/>
              </w:rPr>
            </w:pPr>
            <w:r w:rsidRPr="009E7E1F">
              <w:rPr>
                <w:rFonts w:ascii="Arial" w:hAnsi="Arial" w:cs="Arial"/>
              </w:rPr>
              <w:t>Item/Service</w:t>
            </w:r>
          </w:p>
        </w:tc>
        <w:tc>
          <w:tcPr>
            <w:tcW w:w="4889" w:type="dxa"/>
          </w:tcPr>
          <w:p w14:paraId="3A4DDE86"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Justification</w:t>
            </w:r>
          </w:p>
        </w:tc>
        <w:tc>
          <w:tcPr>
            <w:tcW w:w="1345" w:type="dxa"/>
          </w:tcPr>
          <w:p w14:paraId="585EA05B"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Needed By</w:t>
            </w:r>
          </w:p>
        </w:tc>
      </w:tr>
      <w:tr w:rsidR="00916823" w:rsidRPr="009E7E1F"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E7E1F" w:rsidRDefault="00916823" w:rsidP="006A5439">
            <w:pPr>
              <w:pStyle w:val="ListParagraph"/>
              <w:ind w:left="0"/>
              <w:rPr>
                <w:rFonts w:ascii="Arial" w:hAnsi="Arial" w:cs="Arial"/>
              </w:rPr>
            </w:pPr>
            <w:r w:rsidRPr="009E7E1F">
              <w:rPr>
                <w:rFonts w:ascii="Arial" w:hAnsi="Arial" w:cs="Arial"/>
              </w:rPr>
              <w:t xml:space="preserve">Item A; </w:t>
            </w:r>
            <w:r w:rsidR="00976701" w:rsidRPr="009E7E1F">
              <w:rPr>
                <w:rFonts w:ascii="Arial" w:hAnsi="Arial" w:cs="Arial"/>
              </w:rPr>
              <w:t>Eclipse</w:t>
            </w:r>
          </w:p>
        </w:tc>
        <w:tc>
          <w:tcPr>
            <w:tcW w:w="4889" w:type="dxa"/>
          </w:tcPr>
          <w:p w14:paraId="22C68A3D" w14:textId="5E4941BA"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the required Java code</w:t>
            </w:r>
          </w:p>
        </w:tc>
        <w:tc>
          <w:tcPr>
            <w:tcW w:w="1345" w:type="dxa"/>
          </w:tcPr>
          <w:p w14:paraId="35B1FE95" w14:textId="78B52FBB"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E7E1F" w:rsidRDefault="00916823" w:rsidP="006A5439">
            <w:pPr>
              <w:pStyle w:val="ListParagraph"/>
              <w:ind w:left="0"/>
              <w:rPr>
                <w:rFonts w:ascii="Arial" w:hAnsi="Arial" w:cs="Arial"/>
              </w:rPr>
            </w:pPr>
            <w:r w:rsidRPr="009E7E1F">
              <w:rPr>
                <w:rFonts w:ascii="Arial" w:hAnsi="Arial" w:cs="Arial"/>
              </w:rPr>
              <w:t xml:space="preserve">Item B; </w:t>
            </w:r>
            <w:r w:rsidR="00976701" w:rsidRPr="009E7E1F">
              <w:rPr>
                <w:rFonts w:ascii="Arial" w:hAnsi="Arial" w:cs="Arial"/>
              </w:rPr>
              <w:t>SQL Lite</w:t>
            </w:r>
          </w:p>
        </w:tc>
        <w:tc>
          <w:tcPr>
            <w:tcW w:w="4889" w:type="dxa"/>
          </w:tcPr>
          <w:p w14:paraId="2CB4212B" w14:textId="3F89E5C1" w:rsidR="00916823" w:rsidRPr="009E7E1F"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 xml:space="preserve">Needed to host </w:t>
            </w:r>
            <w:r w:rsidR="00976701" w:rsidRPr="009E7E1F">
              <w:rPr>
                <w:rFonts w:ascii="Arial" w:hAnsi="Arial" w:cs="Arial"/>
              </w:rPr>
              <w:t>Work Request</w:t>
            </w:r>
            <w:r w:rsidRPr="009E7E1F">
              <w:rPr>
                <w:rFonts w:ascii="Arial" w:hAnsi="Arial" w:cs="Arial"/>
              </w:rPr>
              <w:t xml:space="preserve"> Database </w:t>
            </w:r>
          </w:p>
        </w:tc>
        <w:tc>
          <w:tcPr>
            <w:tcW w:w="1345" w:type="dxa"/>
          </w:tcPr>
          <w:p w14:paraId="15693821" w14:textId="119706A5" w:rsidR="00916823" w:rsidRPr="009E7E1F"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E7E1F" w:rsidRDefault="00916823" w:rsidP="006A5439">
            <w:pPr>
              <w:pStyle w:val="ListParagraph"/>
              <w:ind w:left="0"/>
              <w:rPr>
                <w:rFonts w:ascii="Arial" w:hAnsi="Arial" w:cs="Arial"/>
              </w:rPr>
            </w:pPr>
            <w:r w:rsidRPr="009E7E1F">
              <w:rPr>
                <w:rFonts w:ascii="Arial" w:hAnsi="Arial" w:cs="Arial"/>
              </w:rPr>
              <w:t xml:space="preserve">Item C; </w:t>
            </w:r>
            <w:r w:rsidR="00976701" w:rsidRPr="009E7E1F">
              <w:rPr>
                <w:rFonts w:ascii="Arial" w:hAnsi="Arial" w:cs="Arial"/>
              </w:rPr>
              <w:t>QT Jambi</w:t>
            </w:r>
          </w:p>
        </w:tc>
        <w:tc>
          <w:tcPr>
            <w:tcW w:w="4889" w:type="dxa"/>
          </w:tcPr>
          <w:p w14:paraId="741D89B3" w14:textId="4E87AE63"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dynamic widgets</w:t>
            </w:r>
          </w:p>
        </w:tc>
        <w:tc>
          <w:tcPr>
            <w:tcW w:w="1345" w:type="dxa"/>
          </w:tcPr>
          <w:p w14:paraId="2C38960F" w14:textId="510A30D7"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bl>
    <w:p w14:paraId="17FC6C28" w14:textId="77777777" w:rsidR="002C5B0C" w:rsidRPr="009E7E1F" w:rsidRDefault="002C5B0C" w:rsidP="00916823">
      <w:pPr>
        <w:spacing w:line="360" w:lineRule="auto"/>
        <w:rPr>
          <w:rFonts w:eastAsia="Times New Roman"/>
        </w:rPr>
      </w:pPr>
    </w:p>
    <w:p w14:paraId="17FC6C29" w14:textId="7026CE68"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the above list of procurement items, the following individuals are authorized to approve purchases for the </w:t>
      </w:r>
      <w:r w:rsidR="00856495" w:rsidRPr="009E7E1F">
        <w:rPr>
          <w:rFonts w:eastAsia="Times New Roman"/>
          <w:sz w:val="24"/>
          <w:szCs w:val="24"/>
        </w:rPr>
        <w:t>Work Request Application</w:t>
      </w:r>
      <w:r w:rsidRPr="009E7E1F">
        <w:rPr>
          <w:rFonts w:eastAsia="Times New Roman"/>
          <w:sz w:val="24"/>
          <w:szCs w:val="24"/>
        </w:rPr>
        <w:t xml:space="preserve"> project team.</w:t>
      </w:r>
    </w:p>
    <w:p w14:paraId="17FC6C2A"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Name</w:t>
      </w:r>
      <w:r w:rsidRPr="009E7E1F">
        <w:rPr>
          <w:rFonts w:eastAsia="Times New Roman"/>
          <w:b/>
          <w:sz w:val="24"/>
          <w:szCs w:val="24"/>
        </w:rPr>
        <w:tab/>
      </w:r>
      <w:r w:rsidRPr="009E7E1F">
        <w:rPr>
          <w:rFonts w:eastAsia="Times New Roman"/>
          <w:b/>
          <w:sz w:val="24"/>
          <w:szCs w:val="24"/>
        </w:rPr>
        <w:tab/>
      </w:r>
      <w:r w:rsidRPr="009E7E1F">
        <w:rPr>
          <w:rFonts w:eastAsia="Times New Roman"/>
          <w:b/>
          <w:sz w:val="24"/>
          <w:szCs w:val="24"/>
        </w:rPr>
        <w:tab/>
        <w:t>Role</w:t>
      </w:r>
    </w:p>
    <w:p w14:paraId="17FC6C2B" w14:textId="7C1E6ABC"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Dave Leake</w:t>
      </w:r>
      <w:r w:rsidR="00980731" w:rsidRPr="009E7E1F">
        <w:rPr>
          <w:rFonts w:eastAsia="Times New Roman"/>
          <w:sz w:val="24"/>
          <w:szCs w:val="24"/>
        </w:rPr>
        <w:tab/>
      </w:r>
      <w:r w:rsidR="00125CDE" w:rsidRPr="009E7E1F">
        <w:rPr>
          <w:rFonts w:eastAsia="Times New Roman"/>
          <w:sz w:val="24"/>
          <w:szCs w:val="24"/>
        </w:rPr>
        <w:tab/>
        <w:t>Project Manager</w:t>
      </w:r>
    </w:p>
    <w:p w14:paraId="17FC6C2C" w14:textId="1D8C7D8E"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Ian Oliver</w:t>
      </w:r>
      <w:r w:rsidR="00980731" w:rsidRPr="009E7E1F">
        <w:rPr>
          <w:rFonts w:eastAsia="Times New Roman"/>
          <w:sz w:val="24"/>
          <w:szCs w:val="24"/>
        </w:rPr>
        <w:tab/>
      </w:r>
      <w:r w:rsidR="00125CDE" w:rsidRPr="009E7E1F">
        <w:rPr>
          <w:rFonts w:eastAsia="Times New Roman"/>
          <w:sz w:val="24"/>
          <w:szCs w:val="24"/>
        </w:rPr>
        <w:tab/>
        <w:t>Lead Designer</w:t>
      </w:r>
    </w:p>
    <w:p w14:paraId="17FC6C2D" w14:textId="77777777" w:rsidR="002C5B0C" w:rsidRPr="009E7E1F" w:rsidRDefault="002C5B0C" w:rsidP="00C83E92">
      <w:pPr>
        <w:spacing w:line="360" w:lineRule="auto"/>
        <w:ind w:left="720"/>
        <w:rPr>
          <w:rFonts w:eastAsia="Times New Roman"/>
        </w:rPr>
      </w:pPr>
    </w:p>
    <w:p w14:paraId="17FC6C2E" w14:textId="77777777" w:rsidR="002C5B0C" w:rsidRPr="009E7E1F" w:rsidRDefault="00125CDE" w:rsidP="00FE13AA">
      <w:pPr>
        <w:pStyle w:val="Heading3"/>
      </w:pPr>
      <w:bookmarkStart w:id="48" w:name="_Toc90290742"/>
      <w:r w:rsidRPr="009E7E1F">
        <w:t>9.4 Type of Contract Vehicles to be Used</w:t>
      </w:r>
      <w:bookmarkEnd w:id="48"/>
    </w:p>
    <w:p w14:paraId="17FC6C2F" w14:textId="213EB572"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All items and services to be procured for the </w:t>
      </w:r>
      <w:r w:rsidR="00856495" w:rsidRPr="009E7E1F">
        <w:rPr>
          <w:rFonts w:eastAsia="Times New Roman"/>
          <w:sz w:val="24"/>
          <w:szCs w:val="24"/>
        </w:rPr>
        <w:t>Work Request Application</w:t>
      </w:r>
      <w:r w:rsidRPr="009E7E1F">
        <w:rPr>
          <w:rFonts w:eastAsia="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w:t>
      </w:r>
      <w:r w:rsidR="009D4C4E" w:rsidRPr="009E7E1F">
        <w:rPr>
          <w:rFonts w:eastAsia="Times New Roman"/>
          <w:sz w:val="24"/>
          <w:szCs w:val="24"/>
        </w:rPr>
        <w:t>to</w:t>
      </w:r>
      <w:r w:rsidRPr="009E7E1F">
        <w:rPr>
          <w:rFonts w:eastAsia="Times New Roman"/>
          <w:sz w:val="24"/>
          <w:szCs w:val="24"/>
        </w:rPr>
        <w:t xml:space="preserve"> procure the items within the required time frame and at a reasonable cost under the IDIQ and Support Service vehicles.  This contract will be awarded with one base </w:t>
      </w:r>
      <w:r w:rsidR="00976701" w:rsidRPr="009E7E1F">
        <w:rPr>
          <w:rFonts w:eastAsia="Times New Roman"/>
          <w:sz w:val="24"/>
          <w:szCs w:val="24"/>
        </w:rPr>
        <w:t xml:space="preserve">month </w:t>
      </w:r>
      <w:r w:rsidRPr="009E7E1F">
        <w:rPr>
          <w:rFonts w:eastAsia="Times New Roman"/>
          <w:sz w:val="24"/>
          <w:szCs w:val="24"/>
        </w:rPr>
        <w:t xml:space="preserve">and </w:t>
      </w:r>
      <w:r w:rsidR="00976701" w:rsidRPr="009E7E1F">
        <w:rPr>
          <w:rFonts w:eastAsia="Times New Roman"/>
          <w:sz w:val="24"/>
          <w:szCs w:val="24"/>
        </w:rPr>
        <w:t xml:space="preserve">1 </w:t>
      </w:r>
      <w:r w:rsidRPr="009E7E1F">
        <w:rPr>
          <w:rFonts w:eastAsia="Times New Roman"/>
          <w:sz w:val="24"/>
          <w:szCs w:val="24"/>
        </w:rPr>
        <w:t xml:space="preserve">option </w:t>
      </w:r>
      <w:r w:rsidR="00976701" w:rsidRPr="009E7E1F">
        <w:rPr>
          <w:rFonts w:eastAsia="Times New Roman"/>
          <w:sz w:val="24"/>
          <w:szCs w:val="24"/>
        </w:rPr>
        <w:t>month</w:t>
      </w:r>
      <w:r w:rsidRPr="009E7E1F">
        <w:rPr>
          <w:rFonts w:eastAsia="Times New Roman"/>
          <w:sz w:val="24"/>
          <w:szCs w:val="24"/>
        </w:rPr>
        <w:t>.</w:t>
      </w:r>
    </w:p>
    <w:p w14:paraId="17FC6C30" w14:textId="77777777" w:rsidR="002C5B0C" w:rsidRPr="009E7E1F" w:rsidRDefault="00125CDE" w:rsidP="00FE13AA">
      <w:pPr>
        <w:pStyle w:val="Heading3"/>
      </w:pPr>
      <w:bookmarkStart w:id="49" w:name="_Toc90290743"/>
      <w:r w:rsidRPr="009E7E1F">
        <w:t>9.5 Procurement Risks</w:t>
      </w:r>
      <w:bookmarkEnd w:id="49"/>
    </w:p>
    <w:p w14:paraId="17FC6C31"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Unrealistic schedule and cost expectations for performers</w:t>
      </w:r>
    </w:p>
    <w:p w14:paraId="17FC6C33"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Manufacturing capacity capabilities of vendors</w:t>
      </w:r>
    </w:p>
    <w:p w14:paraId="17FC6C34"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lastRenderedPageBreak/>
        <w:t>Conflicts with current contracts and vendor relationships</w:t>
      </w:r>
    </w:p>
    <w:p w14:paraId="17FC6C35"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Configuration Management for upgrades and improvements of purchased technology</w:t>
      </w:r>
    </w:p>
    <w:p w14:paraId="17FC6C36"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delays in shipping and impacts on cost and schedule</w:t>
      </w:r>
    </w:p>
    <w:p w14:paraId="17FC6C37"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Questionable past performers</w:t>
      </w:r>
    </w:p>
    <w:p w14:paraId="17FC6C38"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that final product does not meet requirements</w:t>
      </w:r>
    </w:p>
    <w:p w14:paraId="17FC6C39" w14:textId="77777777" w:rsidR="002C5B0C" w:rsidRPr="009E7E1F" w:rsidRDefault="00125CDE" w:rsidP="00FE13AA">
      <w:pPr>
        <w:pStyle w:val="Heading3"/>
      </w:pPr>
      <w:bookmarkStart w:id="50" w:name="_Toc90290744"/>
      <w:r w:rsidRPr="009E7E1F">
        <w:t>9.6 Procurement Risk Management</w:t>
      </w:r>
      <w:bookmarkEnd w:id="50"/>
    </w:p>
    <w:p w14:paraId="17FC6C3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Pr="009E7E1F" w:rsidRDefault="00125CDE" w:rsidP="00FE13AA">
      <w:pPr>
        <w:pStyle w:val="Heading3"/>
      </w:pPr>
      <w:bookmarkStart w:id="51" w:name="_Toc90290745"/>
      <w:r w:rsidRPr="009E7E1F">
        <w:t>9.7 Cost Determination</w:t>
      </w:r>
      <w:bookmarkEnd w:id="51"/>
    </w:p>
    <w:p w14:paraId="17FC6C3C" w14:textId="54E37B1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For the </w:t>
      </w:r>
      <w:r w:rsidR="00856495" w:rsidRPr="009E7E1F">
        <w:rPr>
          <w:rFonts w:eastAsia="Times New Roman"/>
          <w:sz w:val="24"/>
          <w:szCs w:val="24"/>
        </w:rPr>
        <w:t>Work Request Application</w:t>
      </w:r>
      <w:r w:rsidRPr="009E7E1F">
        <w:rPr>
          <w:rFonts w:eastAsia="Times New Roman"/>
          <w:sz w:val="24"/>
          <w:szCs w:val="24"/>
        </w:rPr>
        <w:t xml:space="preserve">, </w:t>
      </w:r>
      <w:r w:rsidR="00630AEE" w:rsidRPr="009E7E1F">
        <w:rPr>
          <w:rFonts w:eastAsia="Times New Roman"/>
          <w:sz w:val="24"/>
          <w:szCs w:val="24"/>
        </w:rPr>
        <w:t>Group 3</w:t>
      </w:r>
      <w:r w:rsidRPr="009E7E1F">
        <w:rPr>
          <w:rFonts w:eastAsia="Times New Roman"/>
          <w:sz w:val="24"/>
          <w:szCs w:val="24"/>
        </w:rPr>
        <w:t xml:space="preserve"> shall issue a Broad Agency Announcement (BAA) </w:t>
      </w:r>
      <w:r w:rsidR="009D4C4E" w:rsidRPr="009E7E1F">
        <w:rPr>
          <w:rFonts w:eastAsia="Times New Roman"/>
          <w:sz w:val="24"/>
          <w:szCs w:val="24"/>
        </w:rPr>
        <w:t>to</w:t>
      </w:r>
      <w:r w:rsidRPr="009E7E1F">
        <w:rPr>
          <w:rFonts w:eastAsia="Times New Roman"/>
          <w:sz w:val="24"/>
          <w:szCs w:val="24"/>
        </w:rPr>
        <w:t xml:space="preserve"> solicit proposals from various vendors and performers, which describe how they will meet the requirements of the </w:t>
      </w:r>
      <w:r w:rsidR="00027789" w:rsidRPr="009E7E1F">
        <w:rPr>
          <w:rFonts w:eastAsia="Times New Roman"/>
          <w:sz w:val="24"/>
          <w:szCs w:val="24"/>
        </w:rPr>
        <w:t xml:space="preserve">Work Request Application and </w:t>
      </w:r>
      <w:r w:rsidRPr="009E7E1F">
        <w:rPr>
          <w:rFonts w:eastAsia="Times New Roman"/>
          <w:sz w:val="24"/>
          <w:szCs w:val="24"/>
        </w:rPr>
        <w:t>the cost of doing so.  All proposals will include vendor/performer support of each of the items listed in the Section 9.3 table</w:t>
      </w:r>
      <w:r w:rsidR="00027789" w:rsidRPr="009E7E1F">
        <w:rPr>
          <w:rFonts w:eastAsia="Times New Roman"/>
          <w:sz w:val="24"/>
          <w:szCs w:val="24"/>
        </w:rPr>
        <w:t>.</w:t>
      </w:r>
    </w:p>
    <w:p w14:paraId="17FC6C3D" w14:textId="77777777" w:rsidR="002C5B0C" w:rsidRPr="009E7E1F" w:rsidRDefault="00125CDE" w:rsidP="00FE13AA">
      <w:pPr>
        <w:pStyle w:val="Heading3"/>
      </w:pPr>
      <w:bookmarkStart w:id="52" w:name="_Toc90290746"/>
      <w:r w:rsidRPr="009E7E1F">
        <w:t>9.8 Standardized Procurement Documentation</w:t>
      </w:r>
      <w:bookmarkEnd w:id="52"/>
    </w:p>
    <w:p w14:paraId="17FC6C3E" w14:textId="3930F925"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In this environment, the goal is to simplify the procurement management by any means necessary </w:t>
      </w:r>
      <w:r w:rsidR="009D4C4E" w:rsidRPr="009E7E1F">
        <w:rPr>
          <w:rFonts w:eastAsia="Times New Roman"/>
          <w:sz w:val="24"/>
          <w:szCs w:val="24"/>
        </w:rPr>
        <w:t>to</w:t>
      </w:r>
      <w:r w:rsidRPr="009E7E1F">
        <w:rPr>
          <w:rFonts w:eastAsia="Times New Roman"/>
          <w:sz w:val="24"/>
          <w:szCs w:val="24"/>
        </w:rPr>
        <w:t xml:space="preserve"> facilitate successful completion of the </w:t>
      </w:r>
      <w:r w:rsidR="00856495" w:rsidRPr="009E7E1F">
        <w:rPr>
          <w:rFonts w:eastAsia="Times New Roman"/>
          <w:sz w:val="24"/>
          <w:szCs w:val="24"/>
        </w:rPr>
        <w:t>Work Request Application</w:t>
      </w:r>
      <w:r w:rsidRPr="009E7E1F">
        <w:rPr>
          <w:rFonts w:eastAsia="Times New Roman"/>
          <w:sz w:val="24"/>
          <w:szCs w:val="24"/>
        </w:rPr>
        <w:t>.  To aid in simplifying these tasks, a documentation standard will be instituted for all steps of the acquisition process.</w:t>
      </w:r>
    </w:p>
    <w:p w14:paraId="17FC6C3F" w14:textId="29680608"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Project Management Office (PMO) maintains a repository on the </w:t>
      </w:r>
      <w:r w:rsidR="00630AEE" w:rsidRPr="009E7E1F">
        <w:rPr>
          <w:rFonts w:eastAsia="Times New Roman"/>
          <w:sz w:val="24"/>
          <w:szCs w:val="24"/>
        </w:rPr>
        <w:t>Group 3</w:t>
      </w:r>
      <w:r w:rsidRPr="009E7E1F">
        <w:rPr>
          <w:rFonts w:eastAsia="Times New Roman"/>
          <w:sz w:val="24"/>
          <w:szCs w:val="24"/>
        </w:rPr>
        <w:t xml:space="preserve"> </w:t>
      </w:r>
      <w:r w:rsidR="00976701" w:rsidRPr="009E7E1F">
        <w:rPr>
          <w:rFonts w:eastAsia="Times New Roman"/>
          <w:sz w:val="24"/>
          <w:szCs w:val="24"/>
        </w:rPr>
        <w:t>Google Drive</w:t>
      </w:r>
      <w:r w:rsidRPr="009E7E1F">
        <w:rPr>
          <w:rFonts w:eastAsia="Times New Roman"/>
          <w:sz w:val="24"/>
          <w:szCs w:val="24"/>
        </w:rPr>
        <w:t xml:space="preserve"> which contains standard project management and procurement documentation that will be used for the </w:t>
      </w:r>
      <w:r w:rsidR="00976701" w:rsidRPr="009E7E1F">
        <w:rPr>
          <w:rFonts w:eastAsia="Times New Roman"/>
          <w:sz w:val="24"/>
          <w:szCs w:val="24"/>
        </w:rPr>
        <w:t>Work Request Application project.</w:t>
      </w:r>
    </w:p>
    <w:p w14:paraId="17FC6C40" w14:textId="2F17CC3E" w:rsidR="002C5B0C" w:rsidRPr="009E7E1F" w:rsidRDefault="00125CDE" w:rsidP="00FE13AA">
      <w:pPr>
        <w:pStyle w:val="Heading3"/>
      </w:pPr>
      <w:bookmarkStart w:id="53" w:name="_Toc90290747"/>
      <w:r w:rsidRPr="009E7E1F">
        <w:lastRenderedPageBreak/>
        <w:t>9.</w:t>
      </w:r>
      <w:r w:rsidR="00FE13AA" w:rsidRPr="009E7E1F">
        <w:t>9</w:t>
      </w:r>
      <w:r w:rsidRPr="009E7E1F">
        <w:t xml:space="preserve"> Contract Approval Process</w:t>
      </w:r>
      <w:bookmarkEnd w:id="53"/>
    </w:p>
    <w:p w14:paraId="17FC6C41" w14:textId="1B160EF1"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sidRPr="009E7E1F">
        <w:rPr>
          <w:rFonts w:eastAsia="Times New Roman"/>
          <w:sz w:val="24"/>
          <w:szCs w:val="24"/>
        </w:rPr>
        <w:t>(Dave Leake</w:t>
      </w:r>
      <w:r w:rsidRPr="009E7E1F">
        <w:rPr>
          <w:rFonts w:eastAsia="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sidRPr="009E7E1F">
        <w:rPr>
          <w:rFonts w:eastAsia="Times New Roman"/>
          <w:sz w:val="24"/>
          <w:szCs w:val="24"/>
        </w:rPr>
        <w:t>Dave Leake</w:t>
      </w:r>
      <w:r w:rsidRPr="009E7E1F">
        <w:rPr>
          <w:rFonts w:eastAsia="Times New Roman"/>
          <w:sz w:val="24"/>
          <w:szCs w:val="24"/>
        </w:rPr>
        <w:t>); whereas purchases greater than $25,000.00 must be approved by the Contract Review Board.  For these larger purchases the contract review board will be to determine which contract will be accepted.  The Contract Review Board consists of representatives from the project team, Acquisitions and Finance divisions, and the PMO.</w:t>
      </w:r>
    </w:p>
    <w:p w14:paraId="17FC6C42" w14:textId="7ADA40AE" w:rsidR="002C5B0C" w:rsidRPr="009E7E1F" w:rsidRDefault="00125CDE" w:rsidP="00FE13AA">
      <w:pPr>
        <w:pStyle w:val="Heading3"/>
      </w:pPr>
      <w:bookmarkStart w:id="54" w:name="_Toc90290748"/>
      <w:r w:rsidRPr="009E7E1F">
        <w:t>9.1</w:t>
      </w:r>
      <w:r w:rsidR="00FE13AA" w:rsidRPr="009E7E1F">
        <w:t>0</w:t>
      </w:r>
      <w:r w:rsidRPr="009E7E1F">
        <w:t xml:space="preserve"> Decision Criteria</w:t>
      </w:r>
      <w:bookmarkEnd w:id="54"/>
    </w:p>
    <w:p w14:paraId="17FC6C43"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riteria for the selection and award of acquisition contracts under the EPS project will be based on the following decision criteria:</w:t>
      </w:r>
    </w:p>
    <w:p w14:paraId="17FC6C44"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Ability of the vendor to provide all items by the required delivery dates</w:t>
      </w:r>
    </w:p>
    <w:p w14:paraId="17FC6C45"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Quality</w:t>
      </w:r>
    </w:p>
    <w:p w14:paraId="17FC6C46"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st</w:t>
      </w:r>
    </w:p>
    <w:p w14:paraId="17FC6C47"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Expected delivery dates</w:t>
      </w:r>
    </w:p>
    <w:p w14:paraId="17FC6C48"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mparison of outsourced cost versus in-sourcing</w:t>
      </w:r>
    </w:p>
    <w:p w14:paraId="17FC6C49"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Past performance</w:t>
      </w:r>
    </w:p>
    <w:p w14:paraId="17FC6C4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lastRenderedPageBreak/>
        <w:t>These criteria will be measured by the contracts review board and/or the Project Manager.  The ultimate decision will be made based on these criteria as well as available resources.</w:t>
      </w:r>
    </w:p>
    <w:p w14:paraId="17FC6C4B" w14:textId="17F706B6" w:rsidR="002C5B0C" w:rsidRPr="009E7E1F" w:rsidRDefault="00125CDE" w:rsidP="00FE13AA">
      <w:pPr>
        <w:pStyle w:val="Heading3"/>
      </w:pPr>
      <w:bookmarkStart w:id="55" w:name="_Toc90290749"/>
      <w:r w:rsidRPr="009E7E1F">
        <w:t>9.1</w:t>
      </w:r>
      <w:r w:rsidR="00FE13AA" w:rsidRPr="009E7E1F">
        <w:t>1</w:t>
      </w:r>
      <w:r w:rsidRPr="009E7E1F">
        <w:t xml:space="preserve"> Vendor/Performer Management</w:t>
      </w:r>
      <w:bookmarkEnd w:id="55"/>
    </w:p>
    <w:p w14:paraId="17FC6C4C" w14:textId="34306BF0"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is ultimately responsible for managing vendors/performers.  </w:t>
      </w:r>
      <w:r w:rsidR="009D4C4E" w:rsidRPr="009E7E1F">
        <w:rPr>
          <w:rFonts w:eastAsia="Times New Roman"/>
          <w:sz w:val="24"/>
          <w:szCs w:val="24"/>
        </w:rPr>
        <w:t>To</w:t>
      </w:r>
      <w:r w:rsidRPr="009E7E1F">
        <w:rPr>
          <w:rFonts w:eastAsia="Times New Roman"/>
          <w:sz w:val="24"/>
          <w:szCs w:val="24"/>
        </w:rPr>
        <w:t xml:space="preserve">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sidRPr="009E7E1F">
        <w:rPr>
          <w:rFonts w:eastAsia="Times New Roman"/>
          <w:sz w:val="24"/>
          <w:szCs w:val="24"/>
        </w:rPr>
        <w:t>Zoom</w:t>
      </w:r>
      <w:r w:rsidRPr="009E7E1F">
        <w:rPr>
          <w:rFonts w:eastAsia="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w:t>
      </w:r>
      <w:r w:rsidR="009D4C4E" w:rsidRPr="009E7E1F">
        <w:rPr>
          <w:rFonts w:eastAsia="Times New Roman"/>
          <w:sz w:val="24"/>
          <w:szCs w:val="24"/>
        </w:rPr>
        <w:t>development,</w:t>
      </w:r>
      <w:r w:rsidRPr="009E7E1F">
        <w:rPr>
          <w:rFonts w:eastAsia="Times New Roman"/>
          <w:sz w:val="24"/>
          <w:szCs w:val="24"/>
        </w:rPr>
        <w:t xml:space="preserve"> or the service provided </w:t>
      </w:r>
      <w:r w:rsidR="009D4C4E" w:rsidRPr="009E7E1F">
        <w:rPr>
          <w:rFonts w:eastAsia="Times New Roman"/>
          <w:sz w:val="24"/>
          <w:szCs w:val="24"/>
        </w:rPr>
        <w:t>to</w:t>
      </w:r>
      <w:r w:rsidRPr="009E7E1F">
        <w:rPr>
          <w:rFonts w:eastAsia="Times New Roman"/>
          <w:sz w:val="24"/>
          <w:szCs w:val="24"/>
        </w:rPr>
        <w:t xml:space="preserve"> ensure it complies with the requirements established in the project specifications.  It also serves as an opportunity to ask questions or modify contracts or requirements ahead of time </w:t>
      </w:r>
      <w:r w:rsidR="009D4C4E" w:rsidRPr="009E7E1F">
        <w:rPr>
          <w:rFonts w:eastAsia="Times New Roman"/>
          <w:sz w:val="24"/>
          <w:szCs w:val="24"/>
        </w:rPr>
        <w:t>to</w:t>
      </w:r>
      <w:r w:rsidRPr="009E7E1F">
        <w:rPr>
          <w:rFonts w:eastAsia="Times New Roman"/>
          <w:sz w:val="24"/>
          <w:szCs w:val="24"/>
        </w:rPr>
        <w:t xml:space="preserve"> prevent delays in delivery and schedule.  The Project Manager will be responsible for scheduling this meeting on a weekly basis until all items are delivered and determined to be acceptable.</w:t>
      </w:r>
    </w:p>
    <w:p w14:paraId="17FC6C4D" w14:textId="1384D26F" w:rsidR="002C5B0C" w:rsidRPr="009E7E1F" w:rsidRDefault="00125CDE" w:rsidP="00FE13AA">
      <w:pPr>
        <w:pStyle w:val="Heading3"/>
      </w:pPr>
      <w:bookmarkStart w:id="56" w:name="_Toc90290750"/>
      <w:r w:rsidRPr="009E7E1F">
        <w:t>9.1</w:t>
      </w:r>
      <w:r w:rsidR="00FE13AA" w:rsidRPr="009E7E1F">
        <w:t>2</w:t>
      </w:r>
      <w:r w:rsidRPr="009E7E1F">
        <w:t xml:space="preserve"> Performance Metrics for Procurement Activities</w:t>
      </w:r>
      <w:bookmarkEnd w:id="56"/>
    </w:p>
    <w:p w14:paraId="17FC6C4E" w14:textId="77777777" w:rsidR="002C5B0C" w:rsidRPr="009E7E1F" w:rsidRDefault="00125CDE" w:rsidP="00C83E92">
      <w:pPr>
        <w:spacing w:line="360" w:lineRule="auto"/>
        <w:ind w:left="720" w:firstLine="720"/>
        <w:rPr>
          <w:rFonts w:eastAsia="Times New Roman"/>
          <w:sz w:val="24"/>
          <w:szCs w:val="24"/>
        </w:rPr>
      </w:pPr>
      <w:bookmarkStart w:id="57" w:name="_haw6l7xx60x" w:colFirst="0" w:colLast="0"/>
      <w:bookmarkEnd w:id="57"/>
      <w:r w:rsidRPr="009E7E1F">
        <w:rPr>
          <w:rFonts w:eastAsia="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Pr="009E7E1F" w:rsidRDefault="00945167" w:rsidP="00C83E92">
      <w:pPr>
        <w:spacing w:line="360" w:lineRule="auto"/>
        <w:ind w:left="792" w:hanging="720"/>
        <w:rPr>
          <w:rFonts w:eastAsia="Times New Roman"/>
        </w:rPr>
      </w:pPr>
      <w:r w:rsidRPr="009E7E1F">
        <w:rPr>
          <w:rFonts w:eastAsia="Times New Roman"/>
          <w:color w:val="000000"/>
        </w:rPr>
        <w:tab/>
      </w:r>
    </w:p>
    <w:tbl>
      <w:tblPr>
        <w:tblStyle w:val="GridTable4-Accent1"/>
        <w:tblW w:w="9350" w:type="dxa"/>
        <w:tblInd w:w="787" w:type="dxa"/>
        <w:tblLook w:val="04A0" w:firstRow="1" w:lastRow="0" w:firstColumn="1" w:lastColumn="0" w:noHBand="0" w:noVBand="1"/>
      </w:tblPr>
      <w:tblGrid>
        <w:gridCol w:w="1088"/>
        <w:gridCol w:w="1084"/>
        <w:gridCol w:w="1120"/>
        <w:gridCol w:w="1818"/>
        <w:gridCol w:w="994"/>
        <w:gridCol w:w="1008"/>
        <w:gridCol w:w="982"/>
        <w:gridCol w:w="1256"/>
      </w:tblGrid>
      <w:tr w:rsidR="00945167" w:rsidRPr="009E7E1F"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Pr="009E7E1F" w:rsidRDefault="00945167" w:rsidP="006A5439">
            <w:pPr>
              <w:pStyle w:val="ListParagraph"/>
              <w:ind w:left="0"/>
              <w:rPr>
                <w:rFonts w:ascii="Arial" w:hAnsi="Arial" w:cs="Arial"/>
              </w:rPr>
            </w:pPr>
            <w:r w:rsidRPr="009E7E1F">
              <w:rPr>
                <w:rFonts w:ascii="Arial" w:hAnsi="Arial" w:cs="Arial"/>
              </w:rPr>
              <w:t>Vendor</w:t>
            </w:r>
          </w:p>
        </w:tc>
        <w:tc>
          <w:tcPr>
            <w:tcW w:w="1113" w:type="dxa"/>
          </w:tcPr>
          <w:p w14:paraId="6493EC1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Quality</w:t>
            </w:r>
          </w:p>
        </w:tc>
        <w:tc>
          <w:tcPr>
            <w:tcW w:w="1131" w:type="dxa"/>
          </w:tcPr>
          <w:p w14:paraId="19D468A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elivery</w:t>
            </w:r>
          </w:p>
        </w:tc>
        <w:tc>
          <w:tcPr>
            <w:tcW w:w="1643" w:type="dxa"/>
          </w:tcPr>
          <w:p w14:paraId="04C06B2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ocumentation</w:t>
            </w:r>
          </w:p>
        </w:tc>
        <w:tc>
          <w:tcPr>
            <w:tcW w:w="1062" w:type="dxa"/>
          </w:tcPr>
          <w:p w14:paraId="64DC44E8"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Cost</w:t>
            </w:r>
          </w:p>
        </w:tc>
        <w:tc>
          <w:tcPr>
            <w:tcW w:w="1073" w:type="dxa"/>
          </w:tcPr>
          <w:p w14:paraId="714C74E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Time</w:t>
            </w:r>
          </w:p>
        </w:tc>
        <w:tc>
          <w:tcPr>
            <w:tcW w:w="1061" w:type="dxa"/>
          </w:tcPr>
          <w:p w14:paraId="1D2D04EE"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Unit</w:t>
            </w:r>
          </w:p>
        </w:tc>
        <w:tc>
          <w:tcPr>
            <w:tcW w:w="1153" w:type="dxa"/>
          </w:tcPr>
          <w:p w14:paraId="6322D7A1"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Efficiency</w:t>
            </w:r>
          </w:p>
        </w:tc>
      </w:tr>
      <w:tr w:rsidR="00945167" w:rsidRPr="009E7E1F"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Pr="009E7E1F" w:rsidRDefault="00945167" w:rsidP="006A5439">
            <w:pPr>
              <w:pStyle w:val="ListParagraph"/>
              <w:ind w:left="0"/>
              <w:rPr>
                <w:rFonts w:ascii="Arial" w:hAnsi="Arial" w:cs="Arial"/>
              </w:rPr>
            </w:pPr>
          </w:p>
        </w:tc>
        <w:tc>
          <w:tcPr>
            <w:tcW w:w="1113" w:type="dxa"/>
          </w:tcPr>
          <w:p w14:paraId="3D56A4B3"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31" w:type="dxa"/>
          </w:tcPr>
          <w:p w14:paraId="3FF933AE"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643" w:type="dxa"/>
          </w:tcPr>
          <w:p w14:paraId="56406D15"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2" w:type="dxa"/>
          </w:tcPr>
          <w:p w14:paraId="00A5946D"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73" w:type="dxa"/>
          </w:tcPr>
          <w:p w14:paraId="6B3BCC3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1" w:type="dxa"/>
          </w:tcPr>
          <w:p w14:paraId="701784F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53" w:type="dxa"/>
          </w:tcPr>
          <w:p w14:paraId="5156169C"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45167" w:rsidRPr="009E7E1F"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Pr="009E7E1F" w:rsidRDefault="00945167" w:rsidP="006A5439">
            <w:pPr>
              <w:pStyle w:val="ListParagraph"/>
              <w:ind w:left="0"/>
              <w:rPr>
                <w:rFonts w:ascii="Arial" w:hAnsi="Arial" w:cs="Arial"/>
              </w:rPr>
            </w:pPr>
          </w:p>
        </w:tc>
        <w:tc>
          <w:tcPr>
            <w:tcW w:w="1113" w:type="dxa"/>
          </w:tcPr>
          <w:p w14:paraId="1552DCF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31" w:type="dxa"/>
          </w:tcPr>
          <w:p w14:paraId="26F2F3C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43" w:type="dxa"/>
          </w:tcPr>
          <w:p w14:paraId="517FC8A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2" w:type="dxa"/>
          </w:tcPr>
          <w:p w14:paraId="2E42807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73" w:type="dxa"/>
          </w:tcPr>
          <w:p w14:paraId="484668F5"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1" w:type="dxa"/>
          </w:tcPr>
          <w:p w14:paraId="50356D26"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53" w:type="dxa"/>
          </w:tcPr>
          <w:p w14:paraId="2CA92518"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17FC6C6A" w14:textId="011927DD" w:rsidR="002C5B0C" w:rsidRPr="009E7E1F" w:rsidRDefault="002C5B0C" w:rsidP="00945167">
      <w:pPr>
        <w:spacing w:line="360" w:lineRule="auto"/>
        <w:rPr>
          <w:rFonts w:eastAsia="Times New Roman"/>
        </w:rPr>
      </w:pPr>
    </w:p>
    <w:p w14:paraId="17FC6C6B"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1 – Unsatisfactory</w:t>
      </w:r>
    </w:p>
    <w:p w14:paraId="17FC6C6C"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lastRenderedPageBreak/>
        <w:t>2 – Acceptable</w:t>
      </w:r>
    </w:p>
    <w:p w14:paraId="17FC6C6D"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3 – Exceptional</w:t>
      </w:r>
    </w:p>
    <w:p w14:paraId="17FC6C6E" w14:textId="3159AEDE"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rating each vendor/performer, actual values will be noted </w:t>
      </w:r>
      <w:r w:rsidR="009D4C4E" w:rsidRPr="009E7E1F">
        <w:rPr>
          <w:rFonts w:eastAsia="Times New Roman"/>
          <w:sz w:val="24"/>
          <w:szCs w:val="24"/>
        </w:rPr>
        <w:t>to</w:t>
      </w:r>
      <w:r w:rsidRPr="009E7E1F">
        <w:rPr>
          <w:rFonts w:eastAsia="Times New Roman"/>
          <w:sz w:val="24"/>
          <w:szCs w:val="24"/>
        </w:rPr>
        <w:t xml:space="preserve"> build a past-performance database for selecting vendors for future procurement activities.</w:t>
      </w:r>
    </w:p>
    <w:p w14:paraId="17FC6C6F" w14:textId="77777777" w:rsidR="002C5B0C" w:rsidRPr="009E7E1F" w:rsidRDefault="002C5B0C">
      <w:pPr>
        <w:spacing w:line="480" w:lineRule="auto"/>
        <w:ind w:left="720"/>
        <w:rPr>
          <w:rFonts w:eastAsia="Times New Roman"/>
        </w:rPr>
      </w:pPr>
    </w:p>
    <w:p w14:paraId="17FC6C70" w14:textId="77777777" w:rsidR="002C5B0C" w:rsidRPr="009E7E1F" w:rsidRDefault="00125CDE" w:rsidP="00FE13AA">
      <w:pPr>
        <w:pStyle w:val="Heading2"/>
        <w:rPr>
          <w:color w:val="00B0F0"/>
        </w:rPr>
      </w:pPr>
      <w:bookmarkStart w:id="58" w:name="_Toc90290751"/>
      <w:r w:rsidRPr="009E7E1F">
        <w:rPr>
          <w:color w:val="00B0F0"/>
        </w:rPr>
        <w:t>10. Technical Process Plan</w:t>
      </w:r>
      <w:bookmarkEnd w:id="58"/>
    </w:p>
    <w:p w14:paraId="17FC6C71" w14:textId="1A964C61" w:rsidR="002C5B0C" w:rsidRPr="009E7E1F" w:rsidRDefault="00125CDE" w:rsidP="00C83E92">
      <w:pPr>
        <w:spacing w:line="360" w:lineRule="auto"/>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Pr="009E7E1F" w:rsidRDefault="00125CDE" w:rsidP="00FE13AA">
      <w:pPr>
        <w:pStyle w:val="Heading3"/>
      </w:pPr>
      <w:bookmarkStart w:id="59" w:name="_Toc90290752"/>
      <w:r w:rsidRPr="009E7E1F">
        <w:t xml:space="preserve">10.1 </w:t>
      </w:r>
      <w:r w:rsidRPr="009E7E1F">
        <w:tab/>
        <w:t>Process Model</w:t>
      </w:r>
      <w:bookmarkEnd w:id="59"/>
    </w:p>
    <w:p w14:paraId="17FC6C73" w14:textId="482E119A"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use the </w:t>
      </w:r>
      <w:r w:rsidR="00FE13AA" w:rsidRPr="009E7E1F">
        <w:rPr>
          <w:rFonts w:eastAsia="Times New Roman"/>
          <w:sz w:val="24"/>
          <w:szCs w:val="24"/>
        </w:rPr>
        <w:t>Agile method</w:t>
      </w:r>
      <w:r w:rsidRPr="009E7E1F">
        <w:rPr>
          <w:rFonts w:eastAsia="Times New Roman"/>
          <w:sz w:val="24"/>
          <w:szCs w:val="24"/>
        </w:rPr>
        <w:t>, because it allows the team to</w:t>
      </w:r>
      <w:r w:rsidR="00E720A7" w:rsidRPr="009E7E1F">
        <w:rPr>
          <w:rFonts w:eastAsia="Times New Roman"/>
          <w:sz w:val="24"/>
          <w:szCs w:val="24"/>
        </w:rPr>
        <w:t xml:space="preserve"> adjust to the rapid changes and the short project delivery timeline.</w:t>
      </w:r>
      <w:r w:rsidRPr="009E7E1F">
        <w:rPr>
          <w:rFonts w:eastAsia="Times New Roman"/>
          <w:sz w:val="24"/>
          <w:szCs w:val="24"/>
        </w:rPr>
        <w:t xml:space="preserve"> </w:t>
      </w:r>
      <w:r w:rsidR="00A80415" w:rsidRPr="009E7E1F">
        <w:rPr>
          <w:rFonts w:eastAsia="Times New Roman"/>
          <w:sz w:val="24"/>
          <w:szCs w:val="24"/>
        </w:rPr>
        <w:t xml:space="preserve">It’s iterative approach </w:t>
      </w:r>
      <w:r w:rsidR="00D73958" w:rsidRPr="009E7E1F">
        <w:rPr>
          <w:rFonts w:eastAsia="Times New Roman"/>
          <w:sz w:val="24"/>
          <w:szCs w:val="24"/>
        </w:rPr>
        <w:t>inherently allows to adapt the project for necessary changes.</w:t>
      </w:r>
      <w:r w:rsidRPr="009E7E1F">
        <w:rPr>
          <w:rFonts w:eastAsia="Times New Roman"/>
          <w:sz w:val="24"/>
          <w:szCs w:val="24"/>
        </w:rPr>
        <w:t xml:space="preserve"> </w:t>
      </w:r>
    </w:p>
    <w:p w14:paraId="17FC6C74" w14:textId="2CE7429F" w:rsidR="002C5B0C" w:rsidRPr="009E7E1F" w:rsidRDefault="00125CDE" w:rsidP="00D73958">
      <w:pPr>
        <w:pStyle w:val="Heading3"/>
      </w:pPr>
      <w:bookmarkStart w:id="60" w:name="_Toc90290753"/>
      <w:r w:rsidRPr="009E7E1F">
        <w:t>10.</w:t>
      </w:r>
      <w:r w:rsidR="00D73958" w:rsidRPr="009E7E1F">
        <w:t>2</w:t>
      </w:r>
      <w:r w:rsidRPr="009E7E1F">
        <w:t xml:space="preserve"> </w:t>
      </w:r>
      <w:r w:rsidRPr="009E7E1F">
        <w:tab/>
        <w:t>Technical Requirements</w:t>
      </w:r>
      <w:bookmarkEnd w:id="60"/>
    </w:p>
    <w:p w14:paraId="17FC6C75" w14:textId="2BDED669"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00027789" w:rsidRPr="009E7E1F">
        <w:rPr>
          <w:rFonts w:eastAsia="Times New Roman"/>
          <w:sz w:val="24"/>
          <w:szCs w:val="24"/>
        </w:rPr>
        <w:t xml:space="preserve"> will use </w:t>
      </w:r>
      <w:r w:rsidRPr="009E7E1F">
        <w:rPr>
          <w:rFonts w:eastAsia="Times New Roman"/>
          <w:sz w:val="24"/>
          <w:szCs w:val="24"/>
        </w:rPr>
        <w:t xml:space="preserve">the following tools and techniques for the development of the </w:t>
      </w:r>
      <w:r w:rsidR="00856495" w:rsidRPr="009E7E1F">
        <w:rPr>
          <w:rFonts w:eastAsia="Times New Roman"/>
          <w:sz w:val="24"/>
          <w:szCs w:val="24"/>
        </w:rPr>
        <w:t>Work Request Application</w:t>
      </w:r>
      <w:r w:rsidR="00027789" w:rsidRPr="009E7E1F">
        <w:rPr>
          <w:rFonts w:eastAsia="Times New Roman"/>
          <w:sz w:val="24"/>
          <w:szCs w:val="24"/>
        </w:rPr>
        <w:t>:</w:t>
      </w:r>
    </w:p>
    <w:p w14:paraId="17FC6C76" w14:textId="27612B3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Language – </w:t>
      </w:r>
      <w:r w:rsidR="00053C25" w:rsidRPr="009E7E1F">
        <w:rPr>
          <w:rFonts w:eastAsia="Times New Roman"/>
          <w:sz w:val="24"/>
          <w:szCs w:val="24"/>
        </w:rPr>
        <w:t xml:space="preserve">Java </w:t>
      </w:r>
    </w:p>
    <w:p w14:paraId="17FC6C78" w14:textId="5D11C05C" w:rsidR="002C5B0C" w:rsidRPr="009E7E1F" w:rsidRDefault="00125CDE" w:rsidP="00C83E92">
      <w:pPr>
        <w:numPr>
          <w:ilvl w:val="0"/>
          <w:numId w:val="14"/>
        </w:numPr>
        <w:spacing w:line="360" w:lineRule="auto"/>
        <w:ind w:left="2520"/>
        <w:rPr>
          <w:rFonts w:eastAsia="Times New Roman"/>
          <w:sz w:val="24"/>
          <w:szCs w:val="24"/>
        </w:rPr>
      </w:pPr>
      <w:r w:rsidRPr="009E7E1F">
        <w:rPr>
          <w:rFonts w:eastAsia="Times New Roman"/>
          <w:sz w:val="24"/>
          <w:szCs w:val="24"/>
        </w:rPr>
        <w:t xml:space="preserve">Database </w:t>
      </w:r>
      <w:r w:rsidR="00027789" w:rsidRPr="009E7E1F">
        <w:rPr>
          <w:rFonts w:eastAsia="Times New Roman"/>
          <w:sz w:val="24"/>
          <w:szCs w:val="24"/>
        </w:rPr>
        <w:t>–</w:t>
      </w:r>
      <w:r w:rsidRPr="009E7E1F">
        <w:rPr>
          <w:rFonts w:eastAsia="Times New Roman"/>
          <w:sz w:val="24"/>
          <w:szCs w:val="24"/>
        </w:rPr>
        <w:t xml:space="preserve"> </w:t>
      </w:r>
      <w:r w:rsidR="009F4A72" w:rsidRPr="009E7E1F">
        <w:rPr>
          <w:rFonts w:eastAsia="Times New Roman"/>
          <w:sz w:val="24"/>
          <w:szCs w:val="24"/>
        </w:rPr>
        <w:t>SQL Server</w:t>
      </w:r>
      <w:r w:rsidR="00FB5318" w:rsidRPr="009E7E1F">
        <w:rPr>
          <w:rFonts w:eastAsia="Times New Roman"/>
          <w:sz w:val="24"/>
          <w:szCs w:val="24"/>
        </w:rPr>
        <w:t xml:space="preserve"> / Local Host or Azure (Pending Funds)</w:t>
      </w:r>
    </w:p>
    <w:p w14:paraId="17FC6C79"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de repository – GitHub </w:t>
      </w:r>
    </w:p>
    <w:p w14:paraId="17FC6C7A"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Documentation – Microsoft Word</w:t>
      </w:r>
    </w:p>
    <w:p w14:paraId="17FC6C7B" w14:textId="67A29ACF"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mmunication – </w:t>
      </w:r>
      <w:r w:rsidR="00507A98" w:rsidRPr="009E7E1F">
        <w:rPr>
          <w:rFonts w:eastAsia="Times New Roman"/>
          <w:sz w:val="24"/>
          <w:szCs w:val="24"/>
        </w:rPr>
        <w:t>Slack/Asana</w:t>
      </w:r>
    </w:p>
    <w:p w14:paraId="44517D20" w14:textId="637CB724" w:rsidR="009E291F" w:rsidRPr="009E7E1F" w:rsidRDefault="00125CDE" w:rsidP="00C83E92">
      <w:pPr>
        <w:spacing w:line="360" w:lineRule="auto"/>
        <w:ind w:left="720"/>
        <w:rPr>
          <w:rFonts w:eastAsia="Times New Roman"/>
          <w:sz w:val="24"/>
          <w:szCs w:val="24"/>
        </w:rPr>
      </w:pPr>
      <w:r w:rsidRPr="009E7E1F">
        <w:rPr>
          <w:rFonts w:eastAsia="Times New Roman"/>
          <w:sz w:val="24"/>
          <w:szCs w:val="24"/>
        </w:rPr>
        <w:tab/>
        <w:t xml:space="preserve">Coding for the front-end will be in </w:t>
      </w:r>
      <w:r w:rsidR="00053C25" w:rsidRPr="009E7E1F">
        <w:rPr>
          <w:rFonts w:eastAsia="Times New Roman"/>
          <w:sz w:val="24"/>
          <w:szCs w:val="24"/>
        </w:rPr>
        <w:t>java</w:t>
      </w:r>
      <w:r w:rsidR="00F16361" w:rsidRPr="009E7E1F">
        <w:rPr>
          <w:rFonts w:eastAsia="Times New Roman"/>
          <w:sz w:val="24"/>
          <w:szCs w:val="24"/>
        </w:rPr>
        <w:t xml:space="preserve"> using the downloaded window add in.</w:t>
      </w:r>
      <w:r w:rsidRPr="009E7E1F">
        <w:rPr>
          <w:rFonts w:eastAsia="Times New Roman"/>
          <w:sz w:val="24"/>
          <w:szCs w:val="24"/>
        </w:rPr>
        <w:t xml:space="preserve"> Additionally, </w:t>
      </w:r>
      <w:r w:rsidR="00053C25" w:rsidRPr="009E7E1F">
        <w:rPr>
          <w:rFonts w:eastAsia="Times New Roman"/>
          <w:sz w:val="24"/>
          <w:szCs w:val="24"/>
        </w:rPr>
        <w:t>SQL Server</w:t>
      </w:r>
      <w:r w:rsidRPr="009E7E1F">
        <w:rPr>
          <w:rFonts w:eastAsia="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9E7E1F" w:rsidRDefault="00F9635A" w:rsidP="00142097">
      <w:pPr>
        <w:pStyle w:val="Heading1"/>
        <w:numPr>
          <w:ilvl w:val="0"/>
          <w:numId w:val="31"/>
        </w:numPr>
        <w:rPr>
          <w:color w:val="FF0000"/>
        </w:rPr>
      </w:pPr>
      <w:bookmarkStart w:id="61" w:name="_Toc90290754"/>
      <w:r w:rsidRPr="009E7E1F">
        <w:rPr>
          <w:color w:val="FF0000"/>
        </w:rPr>
        <w:lastRenderedPageBreak/>
        <w:t>Requirements Specification</w:t>
      </w:r>
      <w:bookmarkEnd w:id="61"/>
    </w:p>
    <w:p w14:paraId="5807215B" w14:textId="7AEFBF6A" w:rsidR="00962B24" w:rsidRPr="009E7E1F" w:rsidRDefault="00962B24" w:rsidP="00A37C96">
      <w:pPr>
        <w:pStyle w:val="Heading2"/>
        <w:rPr>
          <w:color w:val="92D050"/>
        </w:rPr>
      </w:pPr>
      <w:bookmarkStart w:id="62" w:name="_Toc441503612"/>
      <w:bookmarkStart w:id="63" w:name="_Toc90290755"/>
      <w:r w:rsidRPr="009E7E1F">
        <w:rPr>
          <w:color w:val="92D050"/>
        </w:rPr>
        <w:t>Introduction</w:t>
      </w:r>
      <w:bookmarkEnd w:id="62"/>
      <w:bookmarkEnd w:id="63"/>
    </w:p>
    <w:p w14:paraId="24977DCC" w14:textId="55DFABF2" w:rsidR="00962B24" w:rsidRPr="009E7E1F" w:rsidRDefault="00962B24" w:rsidP="00962B24">
      <w:pPr>
        <w:pStyle w:val="Heading2"/>
        <w:rPr>
          <w:color w:val="92D050"/>
        </w:rPr>
      </w:pPr>
      <w:bookmarkStart w:id="64" w:name="_Toc441503613"/>
      <w:bookmarkStart w:id="65" w:name="_Toc90290756"/>
      <w:r w:rsidRPr="009E7E1F">
        <w:rPr>
          <w:color w:val="92D050"/>
        </w:rPr>
        <w:t>Purpose</w:t>
      </w:r>
      <w:bookmarkEnd w:id="64"/>
      <w:bookmarkEnd w:id="65"/>
    </w:p>
    <w:p w14:paraId="62C1B780" w14:textId="5B27F069" w:rsidR="00962B24" w:rsidRPr="009E7E1F" w:rsidRDefault="00962B24" w:rsidP="00962B24">
      <w:r w:rsidRPr="009E7E1F">
        <w:rPr>
          <w:sz w:val="20"/>
          <w:szCs w:val="20"/>
        </w:rPr>
        <w:t xml:space="preserve">The purpose of this Software Requirement Specification (SRS) is to define the requirements of the Work Request Module that will be integrated into the Existing Pulse </w:t>
      </w:r>
      <w:r w:rsidR="008C188E" w:rsidRPr="009E7E1F">
        <w:rPr>
          <w:sz w:val="20"/>
          <w:szCs w:val="20"/>
        </w:rPr>
        <w:t>Application</w:t>
      </w:r>
      <w:r w:rsidRPr="009E7E1F">
        <w:rPr>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9E7E1F" w:rsidRDefault="00962B24" w:rsidP="00962B24">
      <w:pPr>
        <w:pStyle w:val="Heading2"/>
        <w:rPr>
          <w:color w:val="92D050"/>
        </w:rPr>
      </w:pPr>
      <w:bookmarkStart w:id="66" w:name="_Toc441503614"/>
      <w:bookmarkStart w:id="67" w:name="_Toc90290757"/>
      <w:r w:rsidRPr="009E7E1F">
        <w:rPr>
          <w:color w:val="92D050"/>
        </w:rPr>
        <w:t>Scope</w:t>
      </w:r>
      <w:bookmarkEnd w:id="66"/>
      <w:bookmarkEnd w:id="67"/>
    </w:p>
    <w:p w14:paraId="507097A3" w14:textId="53438EF0"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is document is sub section of PULSE_SRS_LEVEL_0.  It describes the Work Request Application for the PULSE </w:t>
      </w:r>
      <w:r w:rsidR="008C188E" w:rsidRPr="009E7E1F">
        <w:rPr>
          <w:sz w:val="20"/>
          <w:szCs w:val="20"/>
        </w:rPr>
        <w:t>Application</w:t>
      </w:r>
      <w:r w:rsidRPr="009E7E1F">
        <w:rPr>
          <w:sz w:val="20"/>
          <w:szCs w:val="20"/>
        </w:rPr>
        <w:t>. It will describe the implementation and features of the sub module.</w:t>
      </w:r>
    </w:p>
    <w:p w14:paraId="0A761CAA" w14:textId="77777777" w:rsidR="00962B24" w:rsidRPr="009E7E1F" w:rsidRDefault="00962B24" w:rsidP="00962B24"/>
    <w:p w14:paraId="70364E11" w14:textId="4BA833F4" w:rsidR="00962B24" w:rsidRPr="009E7E1F" w:rsidRDefault="00962B24" w:rsidP="00962B24">
      <w:pPr>
        <w:pStyle w:val="Heading2"/>
        <w:rPr>
          <w:color w:val="92D050"/>
        </w:rPr>
      </w:pPr>
      <w:bookmarkStart w:id="68" w:name="_Toc441503615"/>
      <w:bookmarkStart w:id="69" w:name="_Toc90290758"/>
      <w:r w:rsidRPr="009E7E1F">
        <w:rPr>
          <w:color w:val="92D050"/>
        </w:rPr>
        <w:t>Definitions, acronyms, abbreviations</w:t>
      </w:r>
      <w:bookmarkEnd w:id="68"/>
      <w:bookmarkEnd w:id="69"/>
    </w:p>
    <w:p w14:paraId="6E5DD7BC" w14:textId="77777777" w:rsidR="00962B24" w:rsidRPr="009E7E1F" w:rsidRDefault="00962B24" w:rsidP="00962B24">
      <w:pPr>
        <w:rPr>
          <w:sz w:val="20"/>
          <w:szCs w:val="20"/>
        </w:rPr>
      </w:pPr>
      <w:r w:rsidRPr="009E7E1F">
        <w:rPr>
          <w:sz w:val="20"/>
          <w:szCs w:val="20"/>
        </w:rPr>
        <w:t>DFD – Data Flow Diagram</w:t>
      </w:r>
    </w:p>
    <w:p w14:paraId="212A475A" w14:textId="77777777" w:rsidR="00962B24" w:rsidRPr="009E7E1F" w:rsidRDefault="00962B24" w:rsidP="00962B24">
      <w:pPr>
        <w:rPr>
          <w:sz w:val="20"/>
          <w:szCs w:val="20"/>
        </w:rPr>
      </w:pPr>
      <w:r w:rsidRPr="009E7E1F">
        <w:rPr>
          <w:sz w:val="20"/>
          <w:szCs w:val="20"/>
        </w:rPr>
        <w:t>ERD – Entity Relationship Diagram</w:t>
      </w:r>
    </w:p>
    <w:p w14:paraId="6E000B81" w14:textId="1CFF49E6" w:rsidR="00962B24" w:rsidRPr="009E7E1F" w:rsidRDefault="00962B24" w:rsidP="00962B24">
      <w:pPr>
        <w:rPr>
          <w:sz w:val="20"/>
          <w:szCs w:val="20"/>
        </w:rPr>
      </w:pPr>
      <w:r w:rsidRPr="009E7E1F">
        <w:rPr>
          <w:sz w:val="20"/>
          <w:szCs w:val="20"/>
        </w:rPr>
        <w:t xml:space="preserve">PULSE – Name chosen for Access database that was later upsized to </w:t>
      </w:r>
      <w:r w:rsidR="000E45B0" w:rsidRPr="009E7E1F">
        <w:rPr>
          <w:sz w:val="20"/>
          <w:szCs w:val="20"/>
        </w:rPr>
        <w:t>an</w:t>
      </w:r>
      <w:r w:rsidRPr="009E7E1F">
        <w:rPr>
          <w:sz w:val="20"/>
          <w:szCs w:val="20"/>
        </w:rPr>
        <w:t xml:space="preserve"> </w:t>
      </w:r>
      <w:r w:rsidR="000E45B0" w:rsidRPr="009E7E1F">
        <w:rPr>
          <w:sz w:val="20"/>
          <w:szCs w:val="20"/>
        </w:rPr>
        <w:t>application</w:t>
      </w:r>
      <w:r w:rsidRPr="009E7E1F">
        <w:rPr>
          <w:sz w:val="20"/>
          <w:szCs w:val="20"/>
        </w:rPr>
        <w:t>.</w:t>
      </w:r>
    </w:p>
    <w:p w14:paraId="12C63C77" w14:textId="77777777" w:rsidR="00962B24" w:rsidRPr="009E7E1F" w:rsidRDefault="00962B24" w:rsidP="00962B24">
      <w:pPr>
        <w:rPr>
          <w:sz w:val="20"/>
          <w:szCs w:val="20"/>
        </w:rPr>
      </w:pPr>
      <w:r w:rsidRPr="009E7E1F">
        <w:rPr>
          <w:sz w:val="20"/>
          <w:szCs w:val="20"/>
        </w:rPr>
        <w:t>SRS – Software Requirements Specification</w:t>
      </w:r>
    </w:p>
    <w:p w14:paraId="5A0A6A96" w14:textId="77777777" w:rsidR="00962B24" w:rsidRPr="009E7E1F" w:rsidRDefault="00962B24" w:rsidP="00962B24">
      <w:pPr>
        <w:rPr>
          <w:sz w:val="20"/>
          <w:szCs w:val="20"/>
        </w:rPr>
      </w:pPr>
      <w:r w:rsidRPr="009E7E1F">
        <w:rPr>
          <w:sz w:val="20"/>
          <w:szCs w:val="20"/>
        </w:rPr>
        <w:t>Work Request – Information regarding Work Requests to support 3 Business lines of effort: Construction, Engineering &amp;Environmental.</w:t>
      </w:r>
    </w:p>
    <w:p w14:paraId="5CA7CFA9" w14:textId="77777777" w:rsidR="00962B24" w:rsidRPr="009E7E1F" w:rsidRDefault="00962B24" w:rsidP="00962B24">
      <w:pPr>
        <w:rPr>
          <w:sz w:val="20"/>
          <w:szCs w:val="20"/>
        </w:rPr>
      </w:pPr>
    </w:p>
    <w:p w14:paraId="2CD67810" w14:textId="77777777" w:rsidR="00962B24" w:rsidRPr="009E7E1F" w:rsidRDefault="00962B24" w:rsidP="00962B24"/>
    <w:p w14:paraId="3AC8C658" w14:textId="593F3FE4" w:rsidR="00962B24" w:rsidRPr="009E7E1F" w:rsidRDefault="00962B24" w:rsidP="00962B24">
      <w:pPr>
        <w:pStyle w:val="Heading2"/>
        <w:rPr>
          <w:color w:val="92D050"/>
        </w:rPr>
      </w:pPr>
      <w:bookmarkStart w:id="70" w:name="_Toc441503616"/>
      <w:bookmarkStart w:id="71" w:name="_Toc90290759"/>
      <w:r w:rsidRPr="009E7E1F">
        <w:rPr>
          <w:color w:val="92D050"/>
        </w:rPr>
        <w:t>References</w:t>
      </w:r>
      <w:bookmarkEnd w:id="70"/>
      <w:bookmarkEnd w:id="71"/>
    </w:p>
    <w:p w14:paraId="436DF137"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EEE Recommended Practice for Software Requirements Specifications. (Revision of IEEE Std 830-1993) </w:t>
      </w:r>
      <w:hyperlink r:id="rId10" w:history="1">
        <w:r w:rsidRPr="009E7E1F">
          <w:rPr>
            <w:rStyle w:val="Hyperlink"/>
            <w:sz w:val="20"/>
            <w:szCs w:val="20"/>
          </w:rPr>
          <w:t>http://www.math.uaa.alaska.edu/~afkjm/cs401/IEEE830.pdf</w:t>
        </w:r>
      </w:hyperlink>
      <w:r w:rsidRPr="009E7E1F">
        <w:rPr>
          <w:sz w:val="20"/>
          <w:szCs w:val="20"/>
        </w:rPr>
        <w:t xml:space="preserve"> </w:t>
      </w:r>
    </w:p>
    <w:p w14:paraId="6BCB9D40"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O:\@DataTeam\_Documents\DesktopReference\</w:t>
      </w:r>
      <w:r w:rsidRPr="009E7E1F">
        <w:t xml:space="preserve"> </w:t>
      </w:r>
      <w:r w:rsidRPr="009E7E1F">
        <w:rPr>
          <w:sz w:val="20"/>
          <w:szCs w:val="20"/>
        </w:rPr>
        <w:t xml:space="preserve">PULSE-CodingStandardQuickReference.docx </w:t>
      </w:r>
    </w:p>
    <w:p w14:paraId="7D5C8B05" w14:textId="77777777" w:rsidR="00962B24" w:rsidRPr="009E7E1F" w:rsidRDefault="00962B24" w:rsidP="00962B24">
      <w:pPr>
        <w:rPr>
          <w:caps/>
          <w:color w:val="004E6C" w:themeColor="accent2" w:themeShade="80"/>
          <w:spacing w:val="20"/>
          <w:sz w:val="28"/>
          <w:szCs w:val="28"/>
        </w:rPr>
      </w:pPr>
      <w:r w:rsidRPr="009E7E1F">
        <w:br w:type="page"/>
      </w:r>
    </w:p>
    <w:p w14:paraId="624E38DF" w14:textId="7A93AA29" w:rsidR="00962B24" w:rsidRPr="009E7E1F" w:rsidRDefault="00962B24" w:rsidP="00A37C96">
      <w:pPr>
        <w:pStyle w:val="Heading2"/>
        <w:rPr>
          <w:color w:val="92D050"/>
        </w:rPr>
      </w:pPr>
      <w:bookmarkStart w:id="72" w:name="_Toc441503617"/>
      <w:bookmarkStart w:id="73" w:name="_Toc90290760"/>
      <w:r w:rsidRPr="009E7E1F">
        <w:rPr>
          <w:color w:val="92D050"/>
        </w:rPr>
        <w:lastRenderedPageBreak/>
        <w:t>Overall Description</w:t>
      </w:r>
      <w:bookmarkEnd w:id="72"/>
      <w:bookmarkEnd w:id="73"/>
    </w:p>
    <w:p w14:paraId="6DE8BF2A" w14:textId="798DBC5B" w:rsidR="00962B24" w:rsidRPr="009E7E1F" w:rsidRDefault="00962B24" w:rsidP="00A37C96">
      <w:pPr>
        <w:pStyle w:val="Heading3"/>
      </w:pPr>
      <w:bookmarkStart w:id="74" w:name="_Toc441503618"/>
      <w:bookmarkStart w:id="75" w:name="_Toc90290761"/>
      <w:r w:rsidRPr="009E7E1F">
        <w:t>Product Perspective</w:t>
      </w:r>
      <w:bookmarkEnd w:id="74"/>
      <w:bookmarkEnd w:id="75"/>
    </w:p>
    <w:p w14:paraId="14FAADA4" w14:textId="77777777" w:rsidR="00962B24" w:rsidRPr="009E7E1F" w:rsidRDefault="00962B24" w:rsidP="00AD0B98">
      <w:pPr>
        <w:pStyle w:val="Heading4"/>
      </w:pPr>
      <w:bookmarkStart w:id="76" w:name="_Toc441503619"/>
      <w:r w:rsidRPr="009E7E1F">
        <w:t>Figure 1 – PULSE DFD Level 0 Context Diagram</w:t>
      </w:r>
      <w:bookmarkEnd w:id="76"/>
    </w:p>
    <w:p w14:paraId="6FE417F6" w14:textId="77777777" w:rsidR="00962B24" w:rsidRPr="009E7E1F" w:rsidRDefault="00962B24" w:rsidP="00962B24">
      <w:pPr>
        <w:autoSpaceDE w:val="0"/>
        <w:autoSpaceDN w:val="0"/>
        <w:adjustRightInd w:val="0"/>
        <w:spacing w:line="240" w:lineRule="auto"/>
      </w:pPr>
      <w:r w:rsidRPr="009E7E1F">
        <w:object w:dxaOrig="11265" w:dyaOrig="9376" w14:anchorId="5CC741A3">
          <v:shape id="_x0000_i1026" type="#_x0000_t75" style="width:467.25pt;height:389.25pt" o:ole="">
            <v:imagedata r:id="rId11" o:title=""/>
          </v:shape>
          <o:OLEObject Type="Embed" ProgID="Visio.Drawing.11" ShapeID="_x0000_i1026" DrawAspect="Content" ObjectID="_1700995648" r:id="rId12"/>
        </w:object>
      </w:r>
    </w:p>
    <w:p w14:paraId="1C7818BA" w14:textId="77777777" w:rsidR="00962B24" w:rsidRPr="009E7E1F" w:rsidRDefault="00962B24" w:rsidP="00962B24">
      <w:pPr>
        <w:rPr>
          <w:caps/>
          <w:color w:val="004D6C" w:themeColor="accent2" w:themeShade="7F"/>
          <w:sz w:val="24"/>
          <w:szCs w:val="24"/>
        </w:rPr>
      </w:pPr>
      <w:r w:rsidRPr="009E7E1F">
        <w:br w:type="page"/>
      </w:r>
    </w:p>
    <w:p w14:paraId="465961D3" w14:textId="77777777" w:rsidR="00962B24" w:rsidRPr="009E7E1F" w:rsidRDefault="00962B24" w:rsidP="00AD0B98">
      <w:pPr>
        <w:pStyle w:val="Heading4"/>
      </w:pPr>
      <w:bookmarkStart w:id="77" w:name="_Toc441503620"/>
      <w:r w:rsidRPr="009E7E1F">
        <w:lastRenderedPageBreak/>
        <w:t>Figure 2 – PULSE DFD Level 1</w:t>
      </w:r>
      <w:bookmarkEnd w:id="77"/>
    </w:p>
    <w:p w14:paraId="6E0AB5B7" w14:textId="77777777" w:rsidR="00962B24" w:rsidRPr="009E7E1F" w:rsidRDefault="00962B24" w:rsidP="00962B24">
      <w:r w:rsidRPr="009E7E1F">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rsidRPr="009E7E1F">
        <w:object w:dxaOrig="11430" w:dyaOrig="9556" w14:anchorId="632DFD27">
          <v:shape id="_x0000_i1027" type="#_x0000_t75" style="width:467.25pt;height:392.25pt" o:ole="">
            <v:imagedata r:id="rId13" o:title=""/>
          </v:shape>
          <o:OLEObject Type="Embed" ProgID="Visio.Drawing.15" ShapeID="_x0000_i1027" DrawAspect="Content" ObjectID="_1700995649" r:id="rId14"/>
        </w:object>
      </w:r>
    </w:p>
    <w:p w14:paraId="2BEA140F" w14:textId="77777777" w:rsidR="00962B24" w:rsidRPr="009E7E1F" w:rsidRDefault="00962B24" w:rsidP="00962B24">
      <w:pPr>
        <w:rPr>
          <w:caps/>
          <w:color w:val="004D6C" w:themeColor="accent2" w:themeShade="7F"/>
          <w:sz w:val="24"/>
          <w:szCs w:val="24"/>
        </w:rPr>
      </w:pPr>
      <w:r w:rsidRPr="009E7E1F">
        <w:rPr>
          <w:caps/>
          <w:color w:val="004D6C" w:themeColor="accent2" w:themeShade="7F"/>
          <w:sz w:val="24"/>
          <w:szCs w:val="24"/>
        </w:rPr>
        <w:br w:type="page"/>
      </w:r>
    </w:p>
    <w:p w14:paraId="4E10508D" w14:textId="77777777" w:rsidR="00962B24" w:rsidRPr="009E7E1F" w:rsidRDefault="00962B24" w:rsidP="00AD0B98">
      <w:pPr>
        <w:pStyle w:val="Heading4"/>
      </w:pPr>
      <w:bookmarkStart w:id="78" w:name="_Toc441503621"/>
      <w:r w:rsidRPr="009E7E1F">
        <w:lastRenderedPageBreak/>
        <w:t>Figure 3 – PULSE Work Request State Diagram</w:t>
      </w:r>
      <w:bookmarkEnd w:id="78"/>
    </w:p>
    <w:p w14:paraId="62EF078A" w14:textId="77777777" w:rsidR="00962B24" w:rsidRPr="009E7E1F" w:rsidRDefault="00962B24" w:rsidP="00962B24">
      <w:r w:rsidRPr="009E7E1F">
        <w:t>Reference from High-Level Design:</w:t>
      </w:r>
    </w:p>
    <w:p w14:paraId="07011C91" w14:textId="77777777" w:rsidR="00962B24" w:rsidRPr="009E7E1F" w:rsidRDefault="00962B24" w:rsidP="00962B24">
      <w:r w:rsidRPr="009E7E1F">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Pr="009E7E1F" w:rsidRDefault="00962B24" w:rsidP="00962B24">
      <w:r w:rsidRPr="009E7E1F">
        <w:t>Visio Object to be updated as needed:</w:t>
      </w:r>
    </w:p>
    <w:p w14:paraId="48AA3962" w14:textId="77777777" w:rsidR="00962B24" w:rsidRPr="009E7E1F" w:rsidRDefault="00962B24" w:rsidP="00962B24">
      <w:r w:rsidRPr="009E7E1F">
        <w:object w:dxaOrig="16036" w:dyaOrig="12525" w14:anchorId="7655B36E">
          <v:shape id="_x0000_i1028" type="#_x0000_t75" style="width:467.25pt;height:365.25pt" o:ole="">
            <v:imagedata r:id="rId16" o:title=""/>
          </v:shape>
          <o:OLEObject Type="Embed" ProgID="Visio.Drawing.11" ShapeID="_x0000_i1028" DrawAspect="Content" ObjectID="_1700995650" r:id="rId17"/>
        </w:object>
      </w:r>
    </w:p>
    <w:p w14:paraId="45683C6B" w14:textId="77777777" w:rsidR="00962B24" w:rsidRPr="009E7E1F" w:rsidRDefault="00962B24" w:rsidP="00962B24">
      <w:pPr>
        <w:rPr>
          <w:caps/>
          <w:color w:val="004D6C" w:themeColor="accent2" w:themeShade="7F"/>
          <w:sz w:val="24"/>
          <w:szCs w:val="24"/>
        </w:rPr>
      </w:pPr>
      <w:r w:rsidRPr="009E7E1F">
        <w:br w:type="page"/>
      </w:r>
    </w:p>
    <w:p w14:paraId="4AE2AA37" w14:textId="540D5A89" w:rsidR="00962B24" w:rsidRPr="009E7E1F" w:rsidRDefault="00962B24" w:rsidP="00AD0B98">
      <w:pPr>
        <w:pStyle w:val="Heading4"/>
      </w:pPr>
      <w:bookmarkStart w:id="79" w:name="_Toc441503622"/>
      <w:r w:rsidRPr="009E7E1F">
        <w:lastRenderedPageBreak/>
        <w:t xml:space="preserve">Figure 4 – PULSE </w:t>
      </w:r>
      <w:r w:rsidR="008C188E" w:rsidRPr="009E7E1F">
        <w:t>Application</w:t>
      </w:r>
      <w:r w:rsidRPr="009E7E1F">
        <w:t xml:space="preserve"> Auditing State Diagram</w:t>
      </w:r>
      <w:bookmarkEnd w:id="79"/>
    </w:p>
    <w:p w14:paraId="74A8D58C" w14:textId="77777777" w:rsidR="00962B24" w:rsidRPr="009E7E1F" w:rsidRDefault="00962B24" w:rsidP="00962B24">
      <w:r w:rsidRPr="009E7E1F">
        <w:object w:dxaOrig="9465" w:dyaOrig="9391" w14:anchorId="50D1833D">
          <v:shape id="_x0000_i1029" type="#_x0000_t75" style="width:468.75pt;height:464.25pt" o:ole="">
            <v:imagedata r:id="rId18" o:title=""/>
          </v:shape>
          <o:OLEObject Type="Embed" ProgID="Visio.Drawing.11" ShapeID="_x0000_i1029" DrawAspect="Content" ObjectID="_1700995651" r:id="rId19"/>
        </w:object>
      </w:r>
    </w:p>
    <w:p w14:paraId="0C154656" w14:textId="77777777" w:rsidR="00962B24" w:rsidRPr="009E7E1F" w:rsidRDefault="00962B24" w:rsidP="00962B24">
      <w:pPr>
        <w:rPr>
          <w:caps/>
          <w:color w:val="004D6C" w:themeColor="accent2" w:themeShade="7F"/>
          <w:sz w:val="24"/>
          <w:szCs w:val="24"/>
        </w:rPr>
      </w:pPr>
      <w:r w:rsidRPr="009E7E1F">
        <w:br w:type="page"/>
      </w:r>
    </w:p>
    <w:p w14:paraId="27380911" w14:textId="77777777" w:rsidR="00962B24" w:rsidRPr="009E7E1F" w:rsidRDefault="00962B24" w:rsidP="00962B24">
      <w:pPr>
        <w:pStyle w:val="Heading3"/>
        <w:numPr>
          <w:ilvl w:val="0"/>
          <w:numId w:val="23"/>
        </w:numPr>
        <w:ind w:left="1512"/>
      </w:pPr>
      <w:bookmarkStart w:id="80" w:name="_Toc441503623"/>
      <w:bookmarkStart w:id="81" w:name="_Toc90290762"/>
      <w:r w:rsidRPr="009E7E1F">
        <w:lastRenderedPageBreak/>
        <w:t>System interfaces</w:t>
      </w:r>
      <w:bookmarkEnd w:id="80"/>
      <w:bookmarkEnd w:id="81"/>
    </w:p>
    <w:p w14:paraId="15881701" w14:textId="26989D22" w:rsidR="00962B24" w:rsidRPr="009E7E1F" w:rsidRDefault="00AD0B98" w:rsidP="00962B24">
      <w:pPr>
        <w:autoSpaceDE w:val="0"/>
        <w:autoSpaceDN w:val="0"/>
        <w:adjustRightInd w:val="0"/>
        <w:spacing w:line="240" w:lineRule="auto"/>
      </w:pPr>
      <w:r w:rsidRPr="009E7E1F">
        <w:t>Java Window Applications</w:t>
      </w:r>
    </w:p>
    <w:p w14:paraId="20E73EF5" w14:textId="77777777" w:rsidR="00962B24" w:rsidRPr="009E7E1F" w:rsidRDefault="00962B24" w:rsidP="00962B24">
      <w:pPr>
        <w:pStyle w:val="Heading3"/>
      </w:pPr>
      <w:bookmarkStart w:id="82" w:name="_Toc441503624"/>
      <w:bookmarkStart w:id="83" w:name="_Toc90290763"/>
      <w:r w:rsidRPr="009E7E1F">
        <w:t>B) User interfaces</w:t>
      </w:r>
      <w:bookmarkEnd w:id="82"/>
      <w:bookmarkEnd w:id="83"/>
    </w:p>
    <w:p w14:paraId="6266FC51" w14:textId="77777777" w:rsidR="00962B24" w:rsidRPr="009E7E1F" w:rsidRDefault="00962B24" w:rsidP="00962B24">
      <w:pPr>
        <w:pStyle w:val="Heading4"/>
      </w:pPr>
      <w:r w:rsidRPr="009E7E1F">
        <w:t>Main Page</w:t>
      </w:r>
      <w:r w:rsidRPr="009E7E1F">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Pr="009E7E1F" w:rsidRDefault="00962B24" w:rsidP="00962B24">
      <w:r w:rsidRPr="009E7E1F">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Pr="009E7E1F" w:rsidRDefault="00962B24" w:rsidP="00962B24">
      <w:pPr>
        <w:pStyle w:val="Heading4"/>
      </w:pPr>
      <w:r w:rsidRPr="009E7E1F">
        <w:lastRenderedPageBreak/>
        <w:t>Main Page – Work Request Help Menu</w:t>
      </w:r>
    </w:p>
    <w:p w14:paraId="308A860A" w14:textId="77777777" w:rsidR="00962B24" w:rsidRPr="009E7E1F" w:rsidRDefault="00962B24" w:rsidP="00962B24">
      <w:r w:rsidRPr="009E7E1F">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Pr="009E7E1F" w:rsidRDefault="00962B24" w:rsidP="00962B24">
      <w:pPr>
        <w:pStyle w:val="Heading4"/>
      </w:pPr>
      <w:r w:rsidRPr="009E7E1F">
        <w:t>Main Page – Work Request Reports Menu</w:t>
      </w:r>
    </w:p>
    <w:p w14:paraId="6CFFF5D5" w14:textId="77777777" w:rsidR="00962B24" w:rsidRPr="009E7E1F" w:rsidRDefault="00962B24" w:rsidP="00962B24">
      <w:r w:rsidRPr="009E7E1F">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Pr="009E7E1F" w:rsidRDefault="00962B24" w:rsidP="00962B24"/>
    <w:p w14:paraId="7B5D36D3" w14:textId="77777777" w:rsidR="00962B24" w:rsidRPr="009E7E1F" w:rsidRDefault="00962B24" w:rsidP="00962B24">
      <w:pPr>
        <w:pStyle w:val="Heading4"/>
      </w:pPr>
      <w:r w:rsidRPr="009E7E1F">
        <w:lastRenderedPageBreak/>
        <w:t>New Work Request</w:t>
      </w:r>
    </w:p>
    <w:p w14:paraId="420D2C72" w14:textId="77777777" w:rsidR="00962B24" w:rsidRPr="009E7E1F" w:rsidRDefault="00962B24" w:rsidP="00962B24">
      <w:pPr>
        <w:pStyle w:val="Heading5"/>
      </w:pPr>
      <w:r w:rsidRPr="009E7E1F">
        <w:t>General Information</w:t>
      </w:r>
    </w:p>
    <w:p w14:paraId="0E6EEB8E" w14:textId="77777777" w:rsidR="00962B24" w:rsidRPr="009E7E1F" w:rsidRDefault="00962B24" w:rsidP="00962B24">
      <w:r w:rsidRPr="009E7E1F">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Pr="009E7E1F" w:rsidRDefault="00962B24" w:rsidP="00962B24"/>
    <w:p w14:paraId="1232E77A" w14:textId="77777777" w:rsidR="00962B24" w:rsidRPr="009E7E1F" w:rsidRDefault="00962B24" w:rsidP="00962B24">
      <w:pPr>
        <w:pStyle w:val="Heading5"/>
      </w:pPr>
      <w:r w:rsidRPr="009E7E1F">
        <w:t>Project Information</w:t>
      </w:r>
    </w:p>
    <w:p w14:paraId="45E6DCAE" w14:textId="77777777" w:rsidR="00962B24" w:rsidRPr="009E7E1F" w:rsidRDefault="00962B24" w:rsidP="00962B24">
      <w:r w:rsidRPr="009E7E1F">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Pr="009E7E1F" w:rsidRDefault="00962B24" w:rsidP="00962B24"/>
    <w:p w14:paraId="379687CF" w14:textId="77777777" w:rsidR="00962B24" w:rsidRPr="009E7E1F" w:rsidRDefault="00962B24" w:rsidP="00962B24">
      <w:pPr>
        <w:pStyle w:val="Heading5"/>
      </w:pPr>
      <w:r w:rsidRPr="009E7E1F">
        <w:lastRenderedPageBreak/>
        <w:t>Assignment type</w:t>
      </w:r>
    </w:p>
    <w:p w14:paraId="24E4D237" w14:textId="77777777" w:rsidR="00962B24" w:rsidRPr="009E7E1F" w:rsidRDefault="00962B24" w:rsidP="00962B24">
      <w:r w:rsidRPr="009E7E1F">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Pr="009E7E1F" w:rsidRDefault="00962B24" w:rsidP="00962B24"/>
    <w:p w14:paraId="2258277F" w14:textId="77777777" w:rsidR="00962B24" w:rsidRPr="009E7E1F" w:rsidRDefault="00962B24" w:rsidP="00962B24">
      <w:pPr>
        <w:pStyle w:val="Heading5"/>
      </w:pPr>
      <w:r w:rsidRPr="009E7E1F">
        <w:t>Cost Distribution</w:t>
      </w:r>
    </w:p>
    <w:p w14:paraId="2AEFFD64" w14:textId="77777777" w:rsidR="00962B24" w:rsidRPr="009E7E1F" w:rsidRDefault="00962B24" w:rsidP="00962B24">
      <w:r w:rsidRPr="009E7E1F">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Pr="009E7E1F" w:rsidRDefault="00962B24" w:rsidP="00962B24">
      <w:pPr>
        <w:pStyle w:val="Heading5"/>
      </w:pPr>
      <w:r w:rsidRPr="009E7E1F">
        <w:lastRenderedPageBreak/>
        <w:t>Personnel Assignment</w:t>
      </w:r>
    </w:p>
    <w:p w14:paraId="3D3345E8" w14:textId="77777777" w:rsidR="00962B24" w:rsidRPr="009E7E1F" w:rsidRDefault="00962B24" w:rsidP="00962B24">
      <w:r w:rsidRPr="009E7E1F">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Pr="009E7E1F" w:rsidRDefault="00962B24" w:rsidP="00962B24">
      <w:pPr>
        <w:pStyle w:val="Heading5"/>
      </w:pPr>
      <w:r w:rsidRPr="009E7E1F">
        <w:t>History</w:t>
      </w:r>
    </w:p>
    <w:p w14:paraId="6D18800C" w14:textId="77777777" w:rsidR="00962B24" w:rsidRPr="009E7E1F" w:rsidRDefault="00962B24" w:rsidP="00962B24">
      <w:r w:rsidRPr="009E7E1F">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9E7E1F" w:rsidRDefault="00962B24" w:rsidP="00962B24"/>
    <w:p w14:paraId="5CD82C7A" w14:textId="77777777" w:rsidR="00962B24" w:rsidRPr="009E7E1F" w:rsidRDefault="00962B24" w:rsidP="00962B24"/>
    <w:p w14:paraId="6C2F2DAB" w14:textId="77777777" w:rsidR="00962B24" w:rsidRPr="009E7E1F" w:rsidRDefault="00962B24" w:rsidP="00962B24">
      <w:pPr>
        <w:pStyle w:val="Heading3"/>
        <w:numPr>
          <w:ilvl w:val="0"/>
          <w:numId w:val="27"/>
        </w:numPr>
      </w:pPr>
      <w:bookmarkStart w:id="84" w:name="_Toc441503625"/>
      <w:bookmarkStart w:id="85" w:name="_Toc90290764"/>
      <w:r w:rsidRPr="009E7E1F">
        <w:t>Hardware interfaces</w:t>
      </w:r>
      <w:bookmarkEnd w:id="84"/>
      <w:bookmarkEnd w:id="85"/>
    </w:p>
    <w:p w14:paraId="68F7E1C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rotocols: HTTPS:443, LDAP: 389, RPC: 135, SQL:1433</w:t>
      </w:r>
    </w:p>
    <w:p w14:paraId="089E1F83" w14:textId="77777777" w:rsidR="00962B24" w:rsidRPr="009E7E1F" w:rsidRDefault="00962B24" w:rsidP="00962B24">
      <w:pPr>
        <w:autoSpaceDE w:val="0"/>
        <w:autoSpaceDN w:val="0"/>
        <w:adjustRightInd w:val="0"/>
        <w:spacing w:line="240" w:lineRule="auto"/>
      </w:pPr>
    </w:p>
    <w:p w14:paraId="352B943F" w14:textId="661A10A3" w:rsidR="00962B24" w:rsidRPr="009E7E1F" w:rsidRDefault="00962B24" w:rsidP="005348A3">
      <w:pPr>
        <w:pStyle w:val="Heading3"/>
        <w:numPr>
          <w:ilvl w:val="0"/>
          <w:numId w:val="27"/>
        </w:numPr>
      </w:pPr>
      <w:bookmarkStart w:id="86" w:name="_Toc441503626"/>
      <w:bookmarkStart w:id="87" w:name="_Toc90290765"/>
      <w:r w:rsidRPr="009E7E1F">
        <w:t>Software interfaces</w:t>
      </w:r>
      <w:bookmarkEnd w:id="86"/>
      <w:bookmarkEnd w:id="87"/>
    </w:p>
    <w:p w14:paraId="19390620" w14:textId="77777777" w:rsidR="0053714E" w:rsidRPr="009E7E1F" w:rsidRDefault="005348A3" w:rsidP="0053714E">
      <w:pPr>
        <w:pStyle w:val="Heading4"/>
      </w:pPr>
      <w:r w:rsidRPr="009E7E1F">
        <w:t>Azure connection</w:t>
      </w:r>
      <w:r w:rsidR="0053714E" w:rsidRPr="009E7E1F">
        <w:t xml:space="preserve"> SQL Server 2019 / Windows Server 2022</w:t>
      </w:r>
    </w:p>
    <w:p w14:paraId="0DC14BD1" w14:textId="4247CC2A"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 xml:space="preserve">cmsc495team03final.eastus.cloudapp.azure.com </w:t>
      </w:r>
    </w:p>
    <w:p w14:paraId="20CD0A59" w14:textId="3516AF17"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See Test Plan for access</w:t>
      </w:r>
    </w:p>
    <w:p w14:paraId="392AF76D" w14:textId="2FD50D6B" w:rsidR="00962B24" w:rsidRPr="009E7E1F" w:rsidRDefault="00962B24" w:rsidP="00962B24">
      <w:pPr>
        <w:pStyle w:val="Heading4"/>
      </w:pPr>
      <w:r w:rsidRPr="009E7E1F">
        <w:t>SQL Server 201</w:t>
      </w:r>
      <w:r w:rsidR="00AD0B98" w:rsidRPr="009E7E1F">
        <w:t>9</w:t>
      </w:r>
      <w:r w:rsidR="0053714E" w:rsidRPr="009E7E1F">
        <w:t xml:space="preserve"> (localhost)</w:t>
      </w:r>
    </w:p>
    <w:p w14:paraId="4062F0B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QL</w:t>
      </w:r>
    </w:p>
    <w:p w14:paraId="2EBA117F" w14:textId="42B83215"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333E0DA1" w14:textId="68F7DDB6" w:rsidR="00962B24" w:rsidRPr="009E7E1F" w:rsidRDefault="00962B24" w:rsidP="00962B24">
      <w:pPr>
        <w:autoSpaceDE w:val="0"/>
        <w:autoSpaceDN w:val="0"/>
        <w:adjustRightInd w:val="0"/>
        <w:spacing w:line="240" w:lineRule="auto"/>
        <w:rPr>
          <w:sz w:val="20"/>
          <w:szCs w:val="20"/>
        </w:rPr>
      </w:pPr>
      <w:r w:rsidRPr="009E7E1F">
        <w:rPr>
          <w:sz w:val="20"/>
          <w:szCs w:val="20"/>
        </w:rPr>
        <w:t>Version number: 1</w:t>
      </w:r>
      <w:r w:rsidR="00AD0B98" w:rsidRPr="009E7E1F">
        <w:rPr>
          <w:sz w:val="20"/>
          <w:szCs w:val="20"/>
        </w:rPr>
        <w:t>3</w:t>
      </w:r>
    </w:p>
    <w:p w14:paraId="6E9DA0D1" w14:textId="77777777" w:rsidR="00962B24" w:rsidRPr="009E7E1F" w:rsidRDefault="00962B24" w:rsidP="00962B24">
      <w:pPr>
        <w:rPr>
          <w:sz w:val="20"/>
          <w:szCs w:val="20"/>
        </w:rPr>
      </w:pPr>
      <w:r w:rsidRPr="009E7E1F">
        <w:rPr>
          <w:sz w:val="20"/>
          <w:szCs w:val="20"/>
        </w:rPr>
        <w:t>Source: Microsoft</w:t>
      </w:r>
    </w:p>
    <w:p w14:paraId="302F6F22" w14:textId="04DC403B" w:rsidR="00962B24" w:rsidRPr="009E7E1F" w:rsidRDefault="00962B24" w:rsidP="00962B24">
      <w:pPr>
        <w:pStyle w:val="Heading4"/>
      </w:pPr>
      <w:r w:rsidRPr="009E7E1F">
        <w:t>SQL Server management Studio</w:t>
      </w:r>
    </w:p>
    <w:p w14:paraId="26C732E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SMS</w:t>
      </w:r>
    </w:p>
    <w:p w14:paraId="42F8DA07" w14:textId="38C7D9CD"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5FD12006" w14:textId="791055B9" w:rsidR="00962B24" w:rsidRPr="009E7E1F" w:rsidRDefault="00962B24" w:rsidP="00962B24">
      <w:pPr>
        <w:autoSpaceDE w:val="0"/>
        <w:autoSpaceDN w:val="0"/>
        <w:adjustRightInd w:val="0"/>
        <w:spacing w:line="240" w:lineRule="auto"/>
        <w:rPr>
          <w:sz w:val="20"/>
          <w:szCs w:val="20"/>
        </w:rPr>
      </w:pPr>
      <w:r w:rsidRPr="009E7E1F">
        <w:rPr>
          <w:sz w:val="20"/>
          <w:szCs w:val="20"/>
        </w:rPr>
        <w:lastRenderedPageBreak/>
        <w:t>Version number: 1</w:t>
      </w:r>
      <w:r w:rsidR="00AD0B98" w:rsidRPr="009E7E1F">
        <w:rPr>
          <w:sz w:val="20"/>
          <w:szCs w:val="20"/>
        </w:rPr>
        <w:t>3</w:t>
      </w:r>
    </w:p>
    <w:p w14:paraId="74C66C14" w14:textId="77777777" w:rsidR="00962B24" w:rsidRPr="009E7E1F" w:rsidRDefault="00962B24" w:rsidP="00962B24">
      <w:pPr>
        <w:rPr>
          <w:sz w:val="20"/>
          <w:szCs w:val="20"/>
        </w:rPr>
      </w:pPr>
      <w:r w:rsidRPr="009E7E1F">
        <w:rPr>
          <w:sz w:val="20"/>
          <w:szCs w:val="20"/>
        </w:rPr>
        <w:t>Source: Microsoft</w:t>
      </w:r>
    </w:p>
    <w:p w14:paraId="7B2D3CAA" w14:textId="77777777" w:rsidR="00962B24" w:rsidRPr="009E7E1F" w:rsidRDefault="00962B24" w:rsidP="00962B24">
      <w:pPr>
        <w:pStyle w:val="Heading4"/>
      </w:pPr>
      <w:r w:rsidRPr="009E7E1F">
        <w:t>3. Individual Development Environment</w:t>
      </w:r>
    </w:p>
    <w:p w14:paraId="117D3A46" w14:textId="767AD1D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Name: </w:t>
      </w:r>
      <w:r w:rsidR="00AD0B98" w:rsidRPr="009E7E1F">
        <w:rPr>
          <w:sz w:val="20"/>
          <w:szCs w:val="20"/>
        </w:rPr>
        <w:t>Eclipse</w:t>
      </w:r>
    </w:p>
    <w:p w14:paraId="793A73B5" w14:textId="77777777" w:rsidR="00962B24" w:rsidRPr="009E7E1F" w:rsidRDefault="00962B24" w:rsidP="00962B24">
      <w:pPr>
        <w:pStyle w:val="Heading3"/>
      </w:pPr>
      <w:bookmarkStart w:id="88" w:name="_Toc441503627"/>
      <w:bookmarkStart w:id="89" w:name="_Toc90290766"/>
      <w:r w:rsidRPr="009E7E1F">
        <w:t>E) Communications interfaces</w:t>
      </w:r>
      <w:bookmarkEnd w:id="88"/>
      <w:bookmarkEnd w:id="89"/>
    </w:p>
    <w:p w14:paraId="5275E814" w14:textId="2070D4BF" w:rsidR="00962B24" w:rsidRPr="009E7E1F" w:rsidRDefault="00962B24" w:rsidP="00962B24">
      <w:r w:rsidRPr="009E7E1F">
        <w:t>HTTPS:443</w:t>
      </w:r>
    </w:p>
    <w:p w14:paraId="239E71FD" w14:textId="61101AAF" w:rsidR="0053714E" w:rsidRPr="009E7E1F" w:rsidRDefault="0053714E" w:rsidP="00962B24">
      <w:r w:rsidRPr="009E7E1F">
        <w:t>SQL: 1433</w:t>
      </w:r>
    </w:p>
    <w:p w14:paraId="105534E4" w14:textId="77777777" w:rsidR="00962B24" w:rsidRPr="009E7E1F" w:rsidRDefault="00962B24" w:rsidP="00962B24">
      <w:pPr>
        <w:pStyle w:val="Heading3"/>
        <w:pBdr>
          <w:top w:val="dotted" w:sz="4" w:space="0" w:color="004D6C" w:themeColor="accent2" w:themeShade="7F"/>
        </w:pBdr>
      </w:pPr>
      <w:bookmarkStart w:id="90" w:name="_Toc441503628"/>
      <w:bookmarkStart w:id="91" w:name="_Toc90290767"/>
      <w:r w:rsidRPr="009E7E1F">
        <w:t>F) Memory</w:t>
      </w:r>
      <w:bookmarkEnd w:id="90"/>
      <w:bookmarkEnd w:id="91"/>
    </w:p>
    <w:p w14:paraId="2FDAB857" w14:textId="77777777" w:rsidR="00962B24" w:rsidRPr="009E7E1F" w:rsidRDefault="00962B24" w:rsidP="00962B24">
      <w:r w:rsidRPr="009E7E1F">
        <w:rPr>
          <w:sz w:val="20"/>
          <w:szCs w:val="20"/>
        </w:rPr>
        <w:t>Standard Windows Server and SQL Server requirements.</w:t>
      </w:r>
    </w:p>
    <w:p w14:paraId="74DEAD35" w14:textId="77777777" w:rsidR="00962B24" w:rsidRPr="009E7E1F" w:rsidRDefault="00962B24" w:rsidP="00962B24">
      <w:pPr>
        <w:pStyle w:val="Heading3"/>
      </w:pPr>
      <w:bookmarkStart w:id="92" w:name="_Toc441503629"/>
      <w:bookmarkStart w:id="93" w:name="_Toc90290768"/>
      <w:r w:rsidRPr="009E7E1F">
        <w:t>G) Operations</w:t>
      </w:r>
      <w:bookmarkEnd w:id="92"/>
      <w:bookmarkEnd w:id="93"/>
    </w:p>
    <w:p w14:paraId="1DA7AE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is should specify the normal and special operations required by the user such as</w:t>
      </w:r>
    </w:p>
    <w:p w14:paraId="44E44C28" w14:textId="1E9A4F7E" w:rsidR="00962B24" w:rsidRPr="009E7E1F" w:rsidRDefault="00962B24" w:rsidP="00962B24">
      <w:pPr>
        <w:autoSpaceDE w:val="0"/>
        <w:autoSpaceDN w:val="0"/>
        <w:adjustRightInd w:val="0"/>
        <w:spacing w:line="240" w:lineRule="auto"/>
        <w:rPr>
          <w:sz w:val="20"/>
          <w:szCs w:val="20"/>
        </w:rPr>
      </w:pPr>
      <w:r w:rsidRPr="009E7E1F">
        <w:rPr>
          <w:sz w:val="20"/>
          <w:szCs w:val="20"/>
        </w:rPr>
        <w:t>a) The various modes of operations in the user organization (e.g., user-initiated operations</w:t>
      </w:r>
      <w:r w:rsidR="009D4C4E" w:rsidRPr="009E7E1F">
        <w:rPr>
          <w:sz w:val="20"/>
          <w:szCs w:val="20"/>
        </w:rPr>
        <w:t>).</w:t>
      </w:r>
    </w:p>
    <w:p w14:paraId="054A6E4E"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b) Periods of interactive operations and periods of unattended operations: None</w:t>
      </w:r>
    </w:p>
    <w:p w14:paraId="13765C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 Data processing support functions: None</w:t>
      </w:r>
    </w:p>
    <w:p w14:paraId="3ECD8D5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 Backup and recovery operations are inherited from WARCOM Data Center Policy.</w:t>
      </w:r>
    </w:p>
    <w:p w14:paraId="6EB35907" w14:textId="38B92A0B" w:rsidR="00962B24" w:rsidRPr="009E7E1F" w:rsidRDefault="00962B24" w:rsidP="00962B24">
      <w:pPr>
        <w:pStyle w:val="Heading3"/>
      </w:pPr>
      <w:bookmarkStart w:id="94" w:name="_Toc441503630"/>
      <w:bookmarkStart w:id="95" w:name="_Toc90290769"/>
      <w:r w:rsidRPr="009E7E1F">
        <w:t xml:space="preserve">H) </w:t>
      </w:r>
      <w:r w:rsidR="007102EF" w:rsidRPr="009E7E1F">
        <w:t>App</w:t>
      </w:r>
      <w:r w:rsidRPr="009E7E1F">
        <w:t xml:space="preserve"> adaptation requirements</w:t>
      </w:r>
      <w:bookmarkEnd w:id="94"/>
      <w:bookmarkEnd w:id="95"/>
    </w:p>
    <w:p w14:paraId="716B645D" w14:textId="336FFC7E"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can be adapted to any </w:t>
      </w:r>
      <w:r w:rsidR="00AD0B98" w:rsidRPr="009E7E1F">
        <w:rPr>
          <w:sz w:val="20"/>
          <w:szCs w:val="20"/>
        </w:rPr>
        <w:t>setting.</w:t>
      </w:r>
    </w:p>
    <w:p w14:paraId="3FF649AF" w14:textId="77777777" w:rsidR="00962B24" w:rsidRPr="009E7E1F" w:rsidRDefault="00962B24" w:rsidP="00962B24">
      <w:pPr>
        <w:rPr>
          <w:caps/>
          <w:color w:val="004E6C" w:themeColor="accent2" w:themeShade="80"/>
          <w:spacing w:val="15"/>
          <w:sz w:val="24"/>
          <w:szCs w:val="24"/>
        </w:rPr>
      </w:pPr>
      <w:r w:rsidRPr="009E7E1F">
        <w:br w:type="page"/>
      </w:r>
    </w:p>
    <w:p w14:paraId="667588D3" w14:textId="10A15425" w:rsidR="00962B24" w:rsidRPr="009E7E1F" w:rsidRDefault="00962B24" w:rsidP="00A37C96">
      <w:pPr>
        <w:pStyle w:val="Heading2"/>
        <w:rPr>
          <w:color w:val="92D050"/>
        </w:rPr>
      </w:pPr>
      <w:bookmarkStart w:id="96" w:name="_Toc441503631"/>
      <w:bookmarkStart w:id="97" w:name="_Toc90290770"/>
      <w:r w:rsidRPr="009E7E1F">
        <w:rPr>
          <w:color w:val="92D050"/>
        </w:rPr>
        <w:lastRenderedPageBreak/>
        <w:t>Product Functions</w:t>
      </w:r>
      <w:bookmarkEnd w:id="96"/>
      <w:bookmarkEnd w:id="97"/>
    </w:p>
    <w:p w14:paraId="460F0714" w14:textId="77777777" w:rsidR="00962B24" w:rsidRPr="009E7E1F" w:rsidRDefault="00962B24" w:rsidP="00962B24">
      <w:pPr>
        <w:rPr>
          <w:sz w:val="20"/>
          <w:szCs w:val="20"/>
        </w:rPr>
      </w:pPr>
      <w:r w:rsidRPr="009E7E1F">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Pr="009E7E1F" w:rsidRDefault="00962B24" w:rsidP="00962B24">
      <w:pPr>
        <w:rPr>
          <w:sz w:val="20"/>
          <w:szCs w:val="20"/>
        </w:rPr>
      </w:pPr>
      <w:r w:rsidRPr="009E7E1F">
        <w:rPr>
          <w:sz w:val="20"/>
          <w:szCs w:val="20"/>
        </w:rPr>
        <w:t>Viso Object to Be Updated:</w:t>
      </w:r>
    </w:p>
    <w:p w14:paraId="1EE8DB7F" w14:textId="77777777" w:rsidR="00962B24" w:rsidRPr="009E7E1F" w:rsidRDefault="00962B24" w:rsidP="00962B24">
      <w:pPr>
        <w:rPr>
          <w:sz w:val="20"/>
          <w:szCs w:val="20"/>
        </w:rPr>
      </w:pPr>
      <w:r w:rsidRPr="009E7E1F">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Pr="009E7E1F" w:rsidRDefault="00962B24" w:rsidP="00962B24">
      <w:pPr>
        <w:rPr>
          <w:caps/>
          <w:color w:val="004D6C" w:themeColor="accent2" w:themeShade="7F"/>
          <w:spacing w:val="10"/>
        </w:rPr>
      </w:pPr>
      <w:r w:rsidRPr="009E7E1F">
        <w:br w:type="page"/>
      </w:r>
    </w:p>
    <w:p w14:paraId="431D8A99" w14:textId="77777777" w:rsidR="00962B24" w:rsidRPr="009E7E1F" w:rsidRDefault="00962B24" w:rsidP="00962B24">
      <w:pPr>
        <w:pStyle w:val="Heading4"/>
      </w:pPr>
      <w:r w:rsidRPr="009E7E1F">
        <w:lastRenderedPageBreak/>
        <w:t>Pulse -Work Request module</w:t>
      </w:r>
    </w:p>
    <w:p w14:paraId="5F5AEA78" w14:textId="77777777" w:rsidR="00962B24" w:rsidRPr="009E7E1F" w:rsidRDefault="00962B24" w:rsidP="00962B24">
      <w:pPr>
        <w:pStyle w:val="ListParagraph"/>
        <w:numPr>
          <w:ilvl w:val="0"/>
          <w:numId w:val="24"/>
        </w:numPr>
        <w:spacing w:after="200" w:line="252" w:lineRule="auto"/>
        <w:rPr>
          <w:rFonts w:ascii="Arial" w:hAnsi="Arial" w:cs="Arial"/>
          <w:sz w:val="20"/>
          <w:szCs w:val="20"/>
        </w:rPr>
      </w:pPr>
      <w:r w:rsidRPr="009E7E1F">
        <w:rPr>
          <w:rFonts w:ascii="Arial" w:hAnsi="Arial" w:cs="Arial"/>
          <w:sz w:val="20"/>
          <w:szCs w:val="20"/>
        </w:rPr>
        <w:t>The Work Request Module will be used to enter work requests for the following USACE Europe District Business Functions:</w:t>
      </w:r>
    </w:p>
    <w:p w14:paraId="3DE1E419"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Construction</w:t>
      </w:r>
    </w:p>
    <w:p w14:paraId="1DF85924"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gineering</w:t>
      </w:r>
    </w:p>
    <w:p w14:paraId="5B808D8C"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vironmental</w:t>
      </w:r>
    </w:p>
    <w:p w14:paraId="6DC31B08" w14:textId="726465C6" w:rsidR="00962B24" w:rsidRPr="009E7E1F" w:rsidRDefault="00962B24" w:rsidP="00962B24">
      <w:pPr>
        <w:pStyle w:val="Heading2"/>
        <w:rPr>
          <w:color w:val="92D050"/>
        </w:rPr>
      </w:pPr>
      <w:bookmarkStart w:id="98" w:name="_Toc441503632"/>
      <w:bookmarkStart w:id="99" w:name="_Toc90290771"/>
      <w:r w:rsidRPr="009E7E1F">
        <w:rPr>
          <w:color w:val="92D050"/>
        </w:rPr>
        <w:t>User Characteristics</w:t>
      </w:r>
      <w:bookmarkEnd w:id="98"/>
      <w:bookmarkEnd w:id="99"/>
    </w:p>
    <w:p w14:paraId="70F106AD" w14:textId="78533DAA" w:rsidR="00962B24" w:rsidRPr="009E7E1F" w:rsidRDefault="00962B24" w:rsidP="00962B24">
      <w:pPr>
        <w:rPr>
          <w:sz w:val="20"/>
          <w:szCs w:val="20"/>
        </w:rPr>
      </w:pPr>
      <w:r w:rsidRPr="009E7E1F">
        <w:rPr>
          <w:sz w:val="20"/>
          <w:szCs w:val="20"/>
        </w:rPr>
        <w:t xml:space="preserve">The PULSE – Work Request will be used by all authorized end users of the PULSE </w:t>
      </w:r>
      <w:r w:rsidR="008C188E" w:rsidRPr="009E7E1F">
        <w:rPr>
          <w:sz w:val="20"/>
          <w:szCs w:val="20"/>
        </w:rPr>
        <w:t>Application</w:t>
      </w:r>
      <w:r w:rsidRPr="009E7E1F">
        <w:rPr>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9E7E1F" w:rsidRDefault="00962B24" w:rsidP="00962B24">
      <w:pPr>
        <w:pStyle w:val="Heading3"/>
        <w:rPr>
          <w:rFonts w:eastAsia="Times New Roman"/>
        </w:rPr>
      </w:pPr>
      <w:bookmarkStart w:id="100" w:name="_Toc441503633"/>
      <w:bookmarkStart w:id="101" w:name="_Toc90290772"/>
      <w:r w:rsidRPr="009E7E1F">
        <w:rPr>
          <w:rFonts w:eastAsia="Times New Roman"/>
          <w:bCs/>
        </w:rPr>
        <w:t>Use Case 1.0</w:t>
      </w:r>
      <w:r w:rsidRPr="009E7E1F">
        <w:rPr>
          <w:rFonts w:eastAsia="Times New Roman"/>
          <w:b/>
          <w:bCs/>
        </w:rPr>
        <w:t>:</w:t>
      </w:r>
      <w:r w:rsidRPr="009E7E1F">
        <w:rPr>
          <w:rFonts w:eastAsia="Times New Roman"/>
        </w:rPr>
        <w:t xml:space="preserve"> End User </w:t>
      </w:r>
      <w:bookmarkEnd w:id="100"/>
      <w:r w:rsidRPr="009E7E1F">
        <w:rPr>
          <w:rFonts w:eastAsia="Times New Roman"/>
        </w:rPr>
        <w:t>Submits a work request</w:t>
      </w:r>
      <w:bookmarkEnd w:id="101"/>
    </w:p>
    <w:p w14:paraId="57491C43" w14:textId="1AF931FC"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An end user requests an account and corresponding rights to needed areas of the PULSE </w:t>
      </w:r>
      <w:r w:rsidR="008C188E" w:rsidRPr="009E7E1F">
        <w:rPr>
          <w:rFonts w:eastAsia="Times New Roman"/>
          <w:color w:val="000000"/>
          <w:sz w:val="19"/>
          <w:szCs w:val="19"/>
        </w:rPr>
        <w:t>Application</w:t>
      </w:r>
    </w:p>
    <w:p w14:paraId="2ACE2263" w14:textId="308B0439"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The PULSE </w:t>
      </w:r>
      <w:r w:rsidR="008C188E" w:rsidRPr="009E7E1F">
        <w:rPr>
          <w:rFonts w:eastAsia="Times New Roman"/>
          <w:color w:val="000000"/>
          <w:sz w:val="19"/>
          <w:szCs w:val="19"/>
        </w:rPr>
        <w:t>Application</w:t>
      </w:r>
      <w:r w:rsidRPr="009E7E1F">
        <w:rPr>
          <w:rFonts w:eastAsia="Times New Roman"/>
          <w:color w:val="000000"/>
          <w:sz w:val="19"/>
          <w:szCs w:val="19"/>
        </w:rPr>
        <w:t xml:space="preserve"> needs to be configured properly on the local area network and with access to SQL Server where the database is stored. The system needs to be ready to accept user Work Request submissions.</w:t>
      </w:r>
    </w:p>
    <w:p w14:paraId="410A06F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The system provide analytics based on Work Request categories.</w:t>
      </w:r>
    </w:p>
    <w:p w14:paraId="38B9BA6C" w14:textId="57D6BBAE"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End user desires to use one or more features of the PULSE Work Request </w:t>
      </w:r>
      <w:r w:rsidR="008C188E" w:rsidRPr="009E7E1F">
        <w:rPr>
          <w:rFonts w:eastAsia="Times New Roman"/>
          <w:color w:val="000000"/>
          <w:sz w:val="19"/>
          <w:szCs w:val="19"/>
        </w:rPr>
        <w:t>Application</w:t>
      </w:r>
      <w:r w:rsidRPr="009E7E1F">
        <w:rPr>
          <w:rFonts w:eastAsia="Times New Roman"/>
          <w:color w:val="000000"/>
          <w:sz w:val="19"/>
          <w:szCs w:val="19"/>
        </w:rPr>
        <w:t>. User is assigned to USACE Europe District and has a bona-fide need for access.</w:t>
      </w:r>
    </w:p>
    <w:p w14:paraId="48319DC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327E74EB" w14:textId="77E36350"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Customer </w:t>
      </w:r>
      <w:r w:rsidR="00CA74AC" w:rsidRPr="009E7E1F">
        <w:rPr>
          <w:rFonts w:eastAsia="Times New Roman"/>
          <w:color w:val="000000"/>
          <w:sz w:val="19"/>
          <w:szCs w:val="19"/>
        </w:rPr>
        <w:t>opens the Work Request App.</w:t>
      </w:r>
    </w:p>
    <w:p w14:paraId="2BB06246" w14:textId="05C358C3"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elect</w:t>
      </w:r>
      <w:r w:rsidR="00CA74AC" w:rsidRPr="009E7E1F">
        <w:rPr>
          <w:rFonts w:eastAsia="Times New Roman"/>
          <w:color w:val="000000"/>
          <w:sz w:val="19"/>
          <w:szCs w:val="19"/>
        </w:rPr>
        <w:t>s</w:t>
      </w:r>
      <w:r w:rsidRPr="009E7E1F">
        <w:rPr>
          <w:rFonts w:eastAsia="Times New Roman"/>
          <w:color w:val="000000"/>
          <w:sz w:val="19"/>
          <w:szCs w:val="19"/>
        </w:rPr>
        <w:t xml:space="preserve"> the Work Request Category.</w:t>
      </w:r>
    </w:p>
    <w:p w14:paraId="28B6D77F"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is provided a form, prepopulated with data domain according to Category.</w:t>
      </w:r>
    </w:p>
    <w:p w14:paraId="0975E23B"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ubmits the Work Request</w:t>
      </w:r>
    </w:p>
    <w:p w14:paraId="0A74A2AA" w14:textId="1765716B"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System </w:t>
      </w:r>
      <w:r w:rsidR="009D4C4E" w:rsidRPr="009E7E1F">
        <w:rPr>
          <w:rFonts w:eastAsia="Times New Roman"/>
          <w:color w:val="000000"/>
          <w:sz w:val="19"/>
          <w:szCs w:val="19"/>
        </w:rPr>
        <w:t>can</w:t>
      </w:r>
      <w:r w:rsidRPr="009E7E1F">
        <w:rPr>
          <w:rFonts w:eastAsia="Times New Roman"/>
          <w:color w:val="000000"/>
          <w:sz w:val="19"/>
          <w:szCs w:val="19"/>
        </w:rPr>
        <w:t xml:space="preserve"> analyze and report on Work Request Categories.</w:t>
      </w:r>
    </w:p>
    <w:p w14:paraId="37911432" w14:textId="77777777" w:rsidR="00962B24" w:rsidRPr="009E7E1F" w:rsidRDefault="00962B24" w:rsidP="00962B24">
      <w:pPr>
        <w:pStyle w:val="Heading3"/>
        <w:rPr>
          <w:rFonts w:eastAsia="Times New Roman"/>
        </w:rPr>
      </w:pPr>
      <w:bookmarkStart w:id="102" w:name="_Toc441503635"/>
      <w:bookmarkStart w:id="103" w:name="_Toc90290773"/>
      <w:r w:rsidRPr="009E7E1F">
        <w:rPr>
          <w:rFonts w:eastAsia="Times New Roman"/>
          <w:bCs/>
        </w:rPr>
        <w:t>Use Case 2.0</w:t>
      </w:r>
      <w:r w:rsidRPr="009E7E1F">
        <w:rPr>
          <w:rFonts w:eastAsia="Times New Roman"/>
          <w:b/>
          <w:bCs/>
        </w:rPr>
        <w:t>:</w:t>
      </w:r>
      <w:r w:rsidRPr="009E7E1F">
        <w:rPr>
          <w:rFonts w:eastAsia="Times New Roman"/>
        </w:rPr>
        <w:t xml:space="preserve"> Analysis of </w:t>
      </w:r>
      <w:bookmarkEnd w:id="102"/>
      <w:r w:rsidRPr="009E7E1F">
        <w:rPr>
          <w:rFonts w:eastAsia="Times New Roman"/>
        </w:rPr>
        <w:t>work requests</w:t>
      </w:r>
      <w:bookmarkEnd w:id="103"/>
    </w:p>
    <w:p w14:paraId="53C0A418" w14:textId="4547C20A"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Organizational leadership requests information on Work Requests processed by the PULSE </w:t>
      </w:r>
      <w:r w:rsidR="008C188E" w:rsidRPr="009E7E1F">
        <w:rPr>
          <w:rFonts w:eastAsia="Times New Roman"/>
          <w:color w:val="000000"/>
          <w:sz w:val="19"/>
          <w:szCs w:val="19"/>
        </w:rPr>
        <w:t>Application</w:t>
      </w:r>
      <w:r w:rsidRPr="009E7E1F">
        <w:rPr>
          <w:rFonts w:eastAsia="Times New Roman"/>
          <w:color w:val="000000"/>
          <w:sz w:val="19"/>
          <w:szCs w:val="19"/>
        </w:rPr>
        <w:t>.</w:t>
      </w:r>
    </w:p>
    <w:p w14:paraId="20641612" w14:textId="2E7B765D"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PULSE </w:t>
      </w:r>
      <w:r w:rsidR="008C188E" w:rsidRPr="009E7E1F">
        <w:rPr>
          <w:rFonts w:eastAsia="Times New Roman"/>
          <w:color w:val="000000"/>
          <w:sz w:val="19"/>
          <w:szCs w:val="19"/>
        </w:rPr>
        <w:t>Application</w:t>
      </w:r>
      <w:r w:rsidRPr="009E7E1F">
        <w:rPr>
          <w:rFonts w:eastAsia="Times New Roman"/>
          <w:color w:val="000000"/>
          <w:sz w:val="19"/>
          <w:szCs w:val="19"/>
        </w:rPr>
        <w:t xml:space="preserve"> was used to create a work request in one of the 3 categories: Construction, Engineering or Environmental.</w:t>
      </w:r>
    </w:p>
    <w:p w14:paraId="3AAF72DA"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Desired information is provided to leadership in accordance with time requirements specified in organizational policy.</w:t>
      </w:r>
    </w:p>
    <w:p w14:paraId="77D5E584"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Work Request report requests usually come from leadership due to organizational requirements concerning a Work Request in support of Europe District Projects.</w:t>
      </w:r>
    </w:p>
    <w:p w14:paraId="63D2EE5D"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2E0F57E7"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navigates to https://PULSE.navsoc.socom.mil/app/user_manager.html</w:t>
      </w:r>
    </w:p>
    <w:p w14:paraId="1DAC04E6"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lastRenderedPageBreak/>
        <w:t>Administrator selects user account request.</w:t>
      </w:r>
    </w:p>
    <w:p w14:paraId="6B44A61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decides to approve or disapprove request.</w:t>
      </w:r>
    </w:p>
    <w:p w14:paraId="43A3FB6C" w14:textId="1CECFEBD"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If </w:t>
      </w:r>
      <w:r w:rsidR="000E45B0" w:rsidRPr="009E7E1F">
        <w:rPr>
          <w:rFonts w:eastAsia="Times New Roman"/>
          <w:color w:val="000000"/>
          <w:sz w:val="19"/>
          <w:szCs w:val="19"/>
        </w:rPr>
        <w:t>approved</w:t>
      </w:r>
      <w:r w:rsidRPr="009E7E1F">
        <w:rPr>
          <w:rFonts w:eastAsia="Times New Roman"/>
          <w:color w:val="000000"/>
          <w:sz w:val="19"/>
          <w:szCs w:val="19"/>
        </w:rPr>
        <w:t>, administrator configures the account with appropriate access.</w:t>
      </w:r>
    </w:p>
    <w:p w14:paraId="04F133E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System notifies End user of all actions taken.</w:t>
      </w:r>
    </w:p>
    <w:p w14:paraId="346009D1" w14:textId="69503368" w:rsidR="00962B24" w:rsidRPr="009E7E1F" w:rsidRDefault="00962B24" w:rsidP="00962B24">
      <w:pPr>
        <w:pStyle w:val="Heading2"/>
      </w:pPr>
      <w:bookmarkStart w:id="104" w:name="_Toc441503636"/>
      <w:bookmarkStart w:id="105" w:name="_Toc90290774"/>
      <w:r w:rsidRPr="009E7E1F">
        <w:t>Constraints</w:t>
      </w:r>
      <w:bookmarkEnd w:id="104"/>
      <w:bookmarkEnd w:id="105"/>
    </w:p>
    <w:p w14:paraId="636570E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Hardware limitations (e.g., signal timing requirements): None</w:t>
      </w:r>
    </w:p>
    <w:p w14:paraId="45A9A09E" w14:textId="19931B8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nterfaces to other applications: PULSE </w:t>
      </w:r>
      <w:r w:rsidR="008C188E" w:rsidRPr="009E7E1F">
        <w:rPr>
          <w:sz w:val="20"/>
          <w:szCs w:val="20"/>
        </w:rPr>
        <w:t>Application</w:t>
      </w:r>
    </w:p>
    <w:p w14:paraId="17839E8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arallel operation: None</w:t>
      </w:r>
    </w:p>
    <w:p w14:paraId="2F662FD6"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Audit functions: Inherited with Auditing functionality</w:t>
      </w:r>
    </w:p>
    <w:p w14:paraId="7E45E97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ontrol functions: None</w:t>
      </w:r>
    </w:p>
    <w:p w14:paraId="5B19D045" w14:textId="3CB1935F" w:rsidR="00962B24" w:rsidRPr="009E7E1F" w:rsidRDefault="00962B24" w:rsidP="00962B24">
      <w:pPr>
        <w:autoSpaceDE w:val="0"/>
        <w:autoSpaceDN w:val="0"/>
        <w:adjustRightInd w:val="0"/>
        <w:spacing w:line="240" w:lineRule="auto"/>
        <w:rPr>
          <w:sz w:val="20"/>
          <w:szCs w:val="20"/>
        </w:rPr>
      </w:pPr>
      <w:r w:rsidRPr="009E7E1F">
        <w:rPr>
          <w:sz w:val="20"/>
          <w:szCs w:val="20"/>
        </w:rPr>
        <w:t xml:space="preserve">Higher-order language requirements: </w:t>
      </w:r>
      <w:r w:rsidR="000E45B0" w:rsidRPr="009E7E1F">
        <w:rPr>
          <w:sz w:val="20"/>
          <w:szCs w:val="20"/>
        </w:rPr>
        <w:t>C#, HTML, AJAX, jQuery, SQL, Java</w:t>
      </w:r>
    </w:p>
    <w:p w14:paraId="0857CBB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Signal handshake protocols (e.g., XON-XOFF, ACK-NACK): TCP/IP</w:t>
      </w:r>
    </w:p>
    <w:p w14:paraId="2B2E4355"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Reliability requirements: 24x7</w:t>
      </w:r>
    </w:p>
    <w:p w14:paraId="28D9DB4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riticality of the application: Critical to daily operations and Work Request actions.</w:t>
      </w:r>
    </w:p>
    <w:p w14:paraId="48BE5D54" w14:textId="4A1A2D7F" w:rsidR="00962B24" w:rsidRPr="009E7E1F" w:rsidRDefault="00962B24" w:rsidP="00962B24">
      <w:pPr>
        <w:pStyle w:val="Heading2"/>
      </w:pPr>
      <w:bookmarkStart w:id="106" w:name="_Toc441503637"/>
      <w:bookmarkStart w:id="107" w:name="_Toc90290775"/>
      <w:r w:rsidRPr="009E7E1F">
        <w:t>Assumptions and Dependencies</w:t>
      </w:r>
      <w:bookmarkEnd w:id="106"/>
      <w:bookmarkEnd w:id="107"/>
    </w:p>
    <w:p w14:paraId="4A0F493D" w14:textId="30B48824" w:rsidR="00962B24" w:rsidRPr="009E7E1F" w:rsidRDefault="00962B24" w:rsidP="00962B24">
      <w:pPr>
        <w:rPr>
          <w:sz w:val="20"/>
          <w:szCs w:val="20"/>
        </w:rPr>
      </w:pPr>
      <w:r w:rsidRPr="009E7E1F">
        <w:rPr>
          <w:sz w:val="20"/>
          <w:szCs w:val="20"/>
        </w:rPr>
        <w:t xml:space="preserve">PULSE </w:t>
      </w:r>
      <w:r w:rsidR="008C188E" w:rsidRPr="009E7E1F">
        <w:rPr>
          <w:sz w:val="20"/>
          <w:szCs w:val="20"/>
        </w:rPr>
        <w:t>Application</w:t>
      </w:r>
      <w:r w:rsidRPr="009E7E1F">
        <w:rPr>
          <w:sz w:val="20"/>
          <w:szCs w:val="20"/>
        </w:rPr>
        <w:t xml:space="preserve"> is developed on Windows Server 2012 Enterprise with Internet Information Services (IIS) 8.5 installed.</w:t>
      </w:r>
    </w:p>
    <w:p w14:paraId="47798E50" w14:textId="77777777" w:rsidR="00962B24" w:rsidRPr="009E7E1F" w:rsidRDefault="00962B24" w:rsidP="00962B24">
      <w:r w:rsidRPr="009E7E1F">
        <w:rPr>
          <w:sz w:val="20"/>
          <w:szCs w:val="20"/>
        </w:rPr>
        <w:t>PULSE Database is developed on SQL Server 2012 Enterprise edition or SQL Lite or My SQL</w:t>
      </w:r>
    </w:p>
    <w:p w14:paraId="1D557525" w14:textId="77777777" w:rsidR="00962B24" w:rsidRPr="009E7E1F" w:rsidRDefault="00962B24" w:rsidP="00962B24">
      <w:pPr>
        <w:rPr>
          <w:caps/>
          <w:color w:val="004E6C" w:themeColor="accent2" w:themeShade="80"/>
          <w:spacing w:val="20"/>
          <w:sz w:val="28"/>
          <w:szCs w:val="28"/>
        </w:rPr>
      </w:pPr>
      <w:r w:rsidRPr="009E7E1F">
        <w:br w:type="page"/>
      </w:r>
    </w:p>
    <w:p w14:paraId="727BDD5C" w14:textId="770FF7A2" w:rsidR="00962B24" w:rsidRPr="009E7E1F" w:rsidRDefault="00962B24" w:rsidP="00A37C96">
      <w:pPr>
        <w:pStyle w:val="Heading2"/>
      </w:pPr>
      <w:bookmarkStart w:id="108" w:name="_Toc441503638"/>
      <w:bookmarkStart w:id="109" w:name="_Toc90290776"/>
      <w:r w:rsidRPr="009E7E1F">
        <w:lastRenderedPageBreak/>
        <w:t>Specific Requirements</w:t>
      </w:r>
      <w:bookmarkEnd w:id="108"/>
      <w:bookmarkEnd w:id="109"/>
    </w:p>
    <w:p w14:paraId="0CF3910A" w14:textId="77777777" w:rsidR="00A37C96" w:rsidRPr="009E7E1F" w:rsidRDefault="00A37C96" w:rsidP="00A37C96"/>
    <w:p w14:paraId="6BECC679" w14:textId="20F09F40" w:rsidR="00962B24" w:rsidRPr="009E7E1F" w:rsidRDefault="00962B24" w:rsidP="00962B24">
      <w:pPr>
        <w:pStyle w:val="Heading2"/>
      </w:pPr>
      <w:bookmarkStart w:id="110" w:name="_Toc441503650"/>
      <w:bookmarkStart w:id="111" w:name="_Toc90290777"/>
      <w:r w:rsidRPr="009E7E1F">
        <w:t>Performance Requirements</w:t>
      </w:r>
      <w:bookmarkEnd w:id="110"/>
      <w:bookmarkEnd w:id="111"/>
    </w:p>
    <w:p w14:paraId="758708E3" w14:textId="77777777" w:rsidR="00962B24" w:rsidRPr="009E7E1F" w:rsidRDefault="00962B24" w:rsidP="00962B24"/>
    <w:p w14:paraId="586CF34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 system shall support a minimum of 1000 simultaneous users to be supported.</w:t>
      </w:r>
    </w:p>
    <w:p w14:paraId="66BD227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y system shall process 95% of all transactions in less than 2 seconds.</w:t>
      </w:r>
    </w:p>
    <w:p w14:paraId="00E0E464" w14:textId="33215618" w:rsidR="00962B24" w:rsidRPr="009E7E1F" w:rsidRDefault="00962B24" w:rsidP="00962B24">
      <w:pPr>
        <w:pStyle w:val="Heading2"/>
        <w:rPr>
          <w:color w:val="92D050"/>
        </w:rPr>
      </w:pPr>
      <w:bookmarkStart w:id="112" w:name="_Toc441503651"/>
      <w:bookmarkStart w:id="113" w:name="_Toc90290778"/>
      <w:r w:rsidRPr="009E7E1F">
        <w:rPr>
          <w:color w:val="92D050"/>
        </w:rPr>
        <w:t>Logical Database Requirements</w:t>
      </w:r>
      <w:bookmarkEnd w:id="112"/>
      <w:bookmarkEnd w:id="113"/>
    </w:p>
    <w:p w14:paraId="12497E20" w14:textId="41033552" w:rsidR="00962B24" w:rsidRPr="009E7E1F" w:rsidRDefault="00962B24" w:rsidP="00962B24">
      <w:pPr>
        <w:pStyle w:val="Heading3"/>
      </w:pPr>
      <w:bookmarkStart w:id="114" w:name="_Toc441503653"/>
      <w:bookmarkStart w:id="115" w:name="_Toc90290779"/>
      <w:r w:rsidRPr="009E7E1F">
        <w:t>Work Request Proposed ERD</w:t>
      </w:r>
      <w:bookmarkEnd w:id="114"/>
      <w:bookmarkEnd w:id="115"/>
    </w:p>
    <w:p w14:paraId="28785344" w14:textId="77777777" w:rsidR="00962B24" w:rsidRPr="009E7E1F" w:rsidRDefault="00962B24" w:rsidP="00962B24">
      <w:r w:rsidRPr="009E7E1F">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Pr="009E7E1F" w:rsidRDefault="00962B24" w:rsidP="00962B24">
      <w:pPr>
        <w:rPr>
          <w:sz w:val="20"/>
          <w:szCs w:val="20"/>
        </w:rPr>
      </w:pPr>
    </w:p>
    <w:p w14:paraId="61A92D9F" w14:textId="449E593A" w:rsidR="00962B24" w:rsidRPr="009E7E1F" w:rsidRDefault="00ED2464" w:rsidP="00962B24">
      <w:pPr>
        <w:rPr>
          <w:caps/>
          <w:color w:val="004E6C" w:themeColor="accent2" w:themeShade="80"/>
          <w:spacing w:val="15"/>
          <w:sz w:val="24"/>
          <w:szCs w:val="24"/>
        </w:rPr>
      </w:pPr>
      <w:r w:rsidRPr="009E7E1F">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rsidRPr="009E7E1F">
        <w:br w:type="page"/>
      </w:r>
    </w:p>
    <w:p w14:paraId="32481B6F" w14:textId="1CECBC5E" w:rsidR="00962B24" w:rsidRPr="009E7E1F" w:rsidRDefault="00962B24" w:rsidP="00962B24">
      <w:pPr>
        <w:pStyle w:val="Heading2"/>
        <w:rPr>
          <w:color w:val="92D050"/>
        </w:rPr>
      </w:pPr>
      <w:bookmarkStart w:id="116" w:name="_Toc441503654"/>
      <w:bookmarkStart w:id="117" w:name="_Toc90290780"/>
      <w:r w:rsidRPr="009E7E1F">
        <w:rPr>
          <w:color w:val="92D050"/>
        </w:rPr>
        <w:lastRenderedPageBreak/>
        <w:t>Design Constraints</w:t>
      </w:r>
      <w:bookmarkEnd w:id="116"/>
      <w:bookmarkEnd w:id="117"/>
    </w:p>
    <w:p w14:paraId="13512FAB" w14:textId="77777777" w:rsidR="00962B24" w:rsidRPr="009E7E1F" w:rsidRDefault="00962B24" w:rsidP="00962B24">
      <w:pPr>
        <w:pStyle w:val="Heading3"/>
      </w:pPr>
      <w:bookmarkStart w:id="118" w:name="_Toc441503655"/>
      <w:bookmarkStart w:id="119" w:name="_Toc90290781"/>
      <w:r w:rsidRPr="009E7E1F">
        <w:t>Standards Compliance</w:t>
      </w:r>
      <w:bookmarkEnd w:id="118"/>
      <w:bookmarkEnd w:id="119"/>
    </w:p>
    <w:p w14:paraId="2C9E6B65" w14:textId="6F2C775E" w:rsidR="00962B24" w:rsidRPr="009E7E1F" w:rsidRDefault="00962B24" w:rsidP="00962B24">
      <w:pPr>
        <w:autoSpaceDE w:val="0"/>
        <w:autoSpaceDN w:val="0"/>
        <w:adjustRightInd w:val="0"/>
        <w:spacing w:line="240" w:lineRule="auto"/>
        <w:rPr>
          <w:sz w:val="20"/>
          <w:szCs w:val="20"/>
        </w:rPr>
      </w:pPr>
      <w:r w:rsidRPr="009E7E1F">
        <w:rPr>
          <w:sz w:val="20"/>
          <w:szCs w:val="20"/>
        </w:rPr>
        <w:t xml:space="preserve">All Coding will be completed using the PULSE </w:t>
      </w:r>
      <w:r w:rsidR="008C188E" w:rsidRPr="009E7E1F">
        <w:rPr>
          <w:sz w:val="20"/>
          <w:szCs w:val="20"/>
        </w:rPr>
        <w:t>Application</w:t>
      </w:r>
      <w:r w:rsidRPr="009E7E1F">
        <w:rPr>
          <w:sz w:val="20"/>
          <w:szCs w:val="20"/>
        </w:rPr>
        <w:t xml:space="preserve"> Coding Standard Quick Reference Guide, located: </w:t>
      </w:r>
    </w:p>
    <w:p w14:paraId="548AC4F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ataTeam\_Documents\Desktop\Reference\PULSE-CodingStandardQuickReference.docx</w:t>
      </w:r>
    </w:p>
    <w:p w14:paraId="6AB38901" w14:textId="2EC028DF" w:rsidR="00962B24" w:rsidRPr="009E7E1F" w:rsidRDefault="00962B24" w:rsidP="00962B24">
      <w:pPr>
        <w:pStyle w:val="Heading2"/>
        <w:rPr>
          <w:color w:val="92D050"/>
        </w:rPr>
      </w:pPr>
      <w:bookmarkStart w:id="120" w:name="_Toc441503656"/>
      <w:bookmarkStart w:id="121" w:name="_Toc90290782"/>
      <w:r w:rsidRPr="009E7E1F">
        <w:rPr>
          <w:color w:val="92D050"/>
        </w:rPr>
        <w:t>Software System Attributes</w:t>
      </w:r>
      <w:bookmarkEnd w:id="120"/>
      <w:bookmarkEnd w:id="121"/>
    </w:p>
    <w:p w14:paraId="049BD192" w14:textId="77777777" w:rsidR="00962B24" w:rsidRPr="009E7E1F" w:rsidRDefault="00962B24" w:rsidP="00962B24">
      <w:pPr>
        <w:pStyle w:val="Heading3"/>
      </w:pPr>
      <w:bookmarkStart w:id="122" w:name="_Toc441503657"/>
      <w:bookmarkStart w:id="123" w:name="_Toc90290783"/>
      <w:r w:rsidRPr="009E7E1F">
        <w:t>Reliability</w:t>
      </w:r>
      <w:bookmarkEnd w:id="122"/>
      <w:bookmarkEnd w:id="123"/>
    </w:p>
    <w:p w14:paraId="68C37839" w14:textId="5D420365"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will be available 24 hours a day, 7 days a week.</w:t>
      </w:r>
    </w:p>
    <w:p w14:paraId="2DE806AA" w14:textId="77777777" w:rsidR="00962B24" w:rsidRPr="009E7E1F" w:rsidRDefault="00962B24" w:rsidP="00962B24">
      <w:pPr>
        <w:pStyle w:val="Heading3"/>
      </w:pPr>
      <w:bookmarkStart w:id="124" w:name="_Toc441503658"/>
      <w:bookmarkStart w:id="125" w:name="_Toc90290784"/>
      <w:r w:rsidRPr="009E7E1F">
        <w:t>Availability</w:t>
      </w:r>
      <w:bookmarkEnd w:id="124"/>
      <w:bookmarkEnd w:id="125"/>
    </w:p>
    <w:p w14:paraId="39546713" w14:textId="77777777" w:rsidR="00962B24" w:rsidRPr="009E7E1F" w:rsidRDefault="00962B24" w:rsidP="00962B24">
      <w:pPr>
        <w:autoSpaceDE w:val="0"/>
        <w:autoSpaceDN w:val="0"/>
        <w:adjustRightInd w:val="0"/>
        <w:spacing w:line="240" w:lineRule="auto"/>
      </w:pPr>
      <w:r w:rsidRPr="009E7E1F">
        <w:rPr>
          <w:sz w:val="20"/>
          <w:szCs w:val="20"/>
        </w:rPr>
        <w:t>Daily backups will be performed. Disaster Recover from latest backup is acceptable.</w:t>
      </w:r>
    </w:p>
    <w:p w14:paraId="76030A08" w14:textId="77777777" w:rsidR="00962B24" w:rsidRPr="009E7E1F" w:rsidRDefault="00962B24" w:rsidP="00962B24">
      <w:pPr>
        <w:pStyle w:val="Heading3"/>
      </w:pPr>
      <w:bookmarkStart w:id="126" w:name="_Toc441503659"/>
      <w:bookmarkStart w:id="127" w:name="_Toc90290785"/>
      <w:r w:rsidRPr="009E7E1F">
        <w:t>Security</w:t>
      </w:r>
      <w:bookmarkEnd w:id="126"/>
      <w:bookmarkEnd w:id="127"/>
    </w:p>
    <w:p w14:paraId="6DA4D5B5" w14:textId="77777777" w:rsidR="00962B24" w:rsidRPr="009E7E1F" w:rsidRDefault="00962B24" w:rsidP="00962B24">
      <w:pPr>
        <w:rPr>
          <w:sz w:val="20"/>
          <w:szCs w:val="20"/>
        </w:rPr>
      </w:pPr>
      <w:r w:rsidRPr="009E7E1F">
        <w:rPr>
          <w:sz w:val="20"/>
          <w:szCs w:val="20"/>
        </w:rPr>
        <w:t>Microsoft SQL Server Transparent Data Encryption will protect data at rest (DAR).</w:t>
      </w:r>
    </w:p>
    <w:p w14:paraId="67A763E2" w14:textId="77777777" w:rsidR="00962B24" w:rsidRPr="009E7E1F" w:rsidRDefault="00962B24" w:rsidP="00962B24">
      <w:pPr>
        <w:rPr>
          <w:sz w:val="20"/>
          <w:szCs w:val="20"/>
        </w:rPr>
      </w:pPr>
      <w:r w:rsidRPr="009E7E1F">
        <w:rPr>
          <w:sz w:val="20"/>
          <w:szCs w:val="20"/>
        </w:rPr>
        <w:t>SSL will protect data in transit (DIT).</w:t>
      </w:r>
    </w:p>
    <w:p w14:paraId="1BAFBAEF" w14:textId="77777777" w:rsidR="00962B24" w:rsidRPr="009E7E1F" w:rsidRDefault="00962B24" w:rsidP="00962B24">
      <w:pPr>
        <w:rPr>
          <w:sz w:val="20"/>
          <w:szCs w:val="20"/>
        </w:rPr>
      </w:pPr>
      <w:r w:rsidRPr="009E7E1F">
        <w:rPr>
          <w:sz w:val="20"/>
          <w:szCs w:val="20"/>
        </w:rPr>
        <w:t>All Data Manipulation Language will be captured in SYS_AUDITING_TABLE_LOGS</w:t>
      </w:r>
    </w:p>
    <w:p w14:paraId="3FA31088" w14:textId="77777777" w:rsidR="00962B24" w:rsidRPr="009E7E1F" w:rsidRDefault="00962B24" w:rsidP="00962B24">
      <w:pPr>
        <w:rPr>
          <w:sz w:val="20"/>
          <w:szCs w:val="20"/>
        </w:rPr>
      </w:pPr>
      <w:r w:rsidRPr="009E7E1F">
        <w:rPr>
          <w:sz w:val="20"/>
          <w:szCs w:val="20"/>
        </w:rPr>
        <w:t>All User activity will be captured in SYS_ AUDITING_ACTIVITY_LOGS</w:t>
      </w:r>
    </w:p>
    <w:p w14:paraId="6DBE039A" w14:textId="683D4EC9" w:rsidR="00962B24" w:rsidRPr="009E7E1F" w:rsidRDefault="00962B24" w:rsidP="00962B24">
      <w:pPr>
        <w:rPr>
          <w:sz w:val="20"/>
          <w:szCs w:val="20"/>
        </w:rPr>
      </w:pPr>
      <w:r w:rsidRPr="009E7E1F">
        <w:rPr>
          <w:sz w:val="20"/>
          <w:szCs w:val="20"/>
        </w:rPr>
        <w:t xml:space="preserve">All SQL errors will be </w:t>
      </w:r>
      <w:r w:rsidR="009D4C4E" w:rsidRPr="009E7E1F">
        <w:rPr>
          <w:sz w:val="20"/>
          <w:szCs w:val="20"/>
        </w:rPr>
        <w:t>captured</w:t>
      </w:r>
      <w:r w:rsidRPr="009E7E1F">
        <w:rPr>
          <w:sz w:val="20"/>
          <w:szCs w:val="20"/>
        </w:rPr>
        <w:t xml:space="preserve"> in SYS_ AUDITING_SQL_ERROR_LOGS</w:t>
      </w:r>
    </w:p>
    <w:p w14:paraId="2D9D0EC0" w14:textId="50657B8E" w:rsidR="00962B24" w:rsidRPr="009E7E1F" w:rsidRDefault="00962B24" w:rsidP="00962B24">
      <w:pPr>
        <w:rPr>
          <w:sz w:val="20"/>
          <w:szCs w:val="20"/>
        </w:rPr>
      </w:pPr>
      <w:r w:rsidRPr="009E7E1F">
        <w:rPr>
          <w:sz w:val="20"/>
          <w:szCs w:val="20"/>
        </w:rPr>
        <w:t xml:space="preserve">All </w:t>
      </w:r>
      <w:r w:rsidR="008C188E" w:rsidRPr="009E7E1F">
        <w:rPr>
          <w:sz w:val="20"/>
          <w:szCs w:val="20"/>
        </w:rPr>
        <w:t>Application</w:t>
      </w:r>
      <w:r w:rsidRPr="009E7E1F">
        <w:rPr>
          <w:sz w:val="20"/>
          <w:szCs w:val="20"/>
        </w:rPr>
        <w:t xml:space="preserve"> errors will be capture in SYS_ AUDITING_WEB_ERROR_LOGS</w:t>
      </w:r>
    </w:p>
    <w:p w14:paraId="7D4BB37D" w14:textId="77777777" w:rsidR="00962B24" w:rsidRPr="009E7E1F" w:rsidRDefault="00962B24" w:rsidP="00962B24">
      <w:pPr>
        <w:rPr>
          <w:sz w:val="20"/>
          <w:szCs w:val="20"/>
        </w:rPr>
      </w:pPr>
      <w:r w:rsidRPr="009E7E1F">
        <w:rPr>
          <w:sz w:val="20"/>
          <w:szCs w:val="20"/>
        </w:rPr>
        <w:t>All outgoing email will be captured in SYS_ AUDITING_EMAIL_LOGS</w:t>
      </w:r>
    </w:p>
    <w:p w14:paraId="5C31B726" w14:textId="77777777" w:rsidR="00962B24" w:rsidRPr="009E7E1F" w:rsidRDefault="00962B24" w:rsidP="00962B24">
      <w:pPr>
        <w:pStyle w:val="Heading3"/>
      </w:pPr>
      <w:bookmarkStart w:id="128" w:name="_Toc441503660"/>
      <w:bookmarkStart w:id="129" w:name="_Toc90290786"/>
      <w:r w:rsidRPr="009E7E1F">
        <w:t>Maintainability</w:t>
      </w:r>
      <w:bookmarkEnd w:id="128"/>
      <w:bookmarkEnd w:id="129"/>
    </w:p>
    <w:p w14:paraId="7A4C06A4" w14:textId="3B5097D5" w:rsidR="00962B24" w:rsidRPr="009E7E1F" w:rsidRDefault="00962B24" w:rsidP="00962B24">
      <w:pPr>
        <w:autoSpaceDE w:val="0"/>
        <w:autoSpaceDN w:val="0"/>
        <w:adjustRightInd w:val="0"/>
        <w:spacing w:line="240" w:lineRule="auto"/>
      </w:pPr>
      <w:r w:rsidRPr="009E7E1F">
        <w:rPr>
          <w:sz w:val="20"/>
          <w:szCs w:val="20"/>
        </w:rPr>
        <w:t xml:space="preserve">The maintainability of the Work Request module will be inherited from the design of the PULSE </w:t>
      </w:r>
      <w:r w:rsidR="008C188E" w:rsidRPr="009E7E1F">
        <w:rPr>
          <w:sz w:val="20"/>
          <w:szCs w:val="20"/>
        </w:rPr>
        <w:t>Application</w:t>
      </w:r>
      <w:r w:rsidRPr="009E7E1F">
        <w:rPr>
          <w:sz w:val="20"/>
          <w:szCs w:val="20"/>
        </w:rPr>
        <w:t xml:space="preserve">. Due to being written in industry-standard programming languages and a sound database foundation, the entire PULSE </w:t>
      </w:r>
      <w:r w:rsidR="008C188E" w:rsidRPr="009E7E1F">
        <w:rPr>
          <w:sz w:val="20"/>
          <w:szCs w:val="20"/>
        </w:rPr>
        <w:t>Application</w:t>
      </w:r>
      <w:r w:rsidRPr="009E7E1F">
        <w:rPr>
          <w:sz w:val="20"/>
          <w:szCs w:val="20"/>
        </w:rPr>
        <w:t xml:space="preserve"> will be scalable to organizational needs.</w:t>
      </w:r>
    </w:p>
    <w:p w14:paraId="51A7B99D" w14:textId="77777777" w:rsidR="00962B24" w:rsidRPr="009E7E1F" w:rsidRDefault="00962B24" w:rsidP="00962B24">
      <w:pPr>
        <w:pStyle w:val="Heading3"/>
      </w:pPr>
      <w:bookmarkStart w:id="130" w:name="_Toc441503661"/>
      <w:bookmarkStart w:id="131" w:name="_Toc90290787"/>
      <w:r w:rsidRPr="009E7E1F">
        <w:t>Portability</w:t>
      </w:r>
      <w:bookmarkEnd w:id="130"/>
      <w:bookmarkEnd w:id="131"/>
    </w:p>
    <w:p w14:paraId="2A889593" w14:textId="58A9296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e PULSE WORK REQUEST is a sub-module of The PULSE </w:t>
      </w:r>
      <w:r w:rsidR="008C188E" w:rsidRPr="009E7E1F">
        <w:rPr>
          <w:sz w:val="20"/>
          <w:szCs w:val="20"/>
        </w:rPr>
        <w:t>Application</w:t>
      </w:r>
      <w:r w:rsidRPr="009E7E1F">
        <w:rPr>
          <w:sz w:val="20"/>
          <w:szCs w:val="20"/>
        </w:rPr>
        <w:t xml:space="preserve"> which should be able to be ported to any other Microsoft network with minimal code changes.</w:t>
      </w:r>
    </w:p>
    <w:p w14:paraId="54DF0490" w14:textId="77777777" w:rsidR="00962B24" w:rsidRPr="009E7E1F" w:rsidRDefault="00962B24" w:rsidP="00962B24">
      <w:pPr>
        <w:autoSpaceDE w:val="0"/>
        <w:autoSpaceDN w:val="0"/>
        <w:adjustRightInd w:val="0"/>
        <w:spacing w:line="240" w:lineRule="auto"/>
        <w:rPr>
          <w:sz w:val="20"/>
          <w:szCs w:val="20"/>
        </w:rPr>
      </w:pPr>
    </w:p>
    <w:p w14:paraId="0ABEF231"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0%of components are host-dependent code</w:t>
      </w:r>
    </w:p>
    <w:p w14:paraId="5A5DE82A" w14:textId="5C96C266" w:rsidR="00962B24" w:rsidRPr="009E7E1F" w:rsidRDefault="00962B24" w:rsidP="00962B24">
      <w:pPr>
        <w:autoSpaceDE w:val="0"/>
        <w:autoSpaceDN w:val="0"/>
        <w:adjustRightInd w:val="0"/>
        <w:spacing w:line="240" w:lineRule="auto"/>
        <w:rPr>
          <w:sz w:val="20"/>
          <w:szCs w:val="20"/>
        </w:rPr>
      </w:pPr>
      <w:r w:rsidRPr="009E7E1F">
        <w:rPr>
          <w:sz w:val="20"/>
          <w:szCs w:val="20"/>
        </w:rPr>
        <w:t xml:space="preserve">0% of code is host </w:t>
      </w:r>
      <w:r w:rsidR="009D4C4E" w:rsidRPr="009E7E1F">
        <w:rPr>
          <w:sz w:val="20"/>
          <w:szCs w:val="20"/>
        </w:rPr>
        <w:t>dependent.</w:t>
      </w:r>
    </w:p>
    <w:p w14:paraId="5FA06D18" w14:textId="63865340" w:rsidR="00962B24" w:rsidRPr="009E7E1F" w:rsidRDefault="00962B24" w:rsidP="00962B24">
      <w:pPr>
        <w:autoSpaceDE w:val="0"/>
        <w:autoSpaceDN w:val="0"/>
        <w:adjustRightInd w:val="0"/>
        <w:spacing w:line="240" w:lineRule="auto"/>
        <w:rPr>
          <w:sz w:val="20"/>
          <w:szCs w:val="20"/>
        </w:rPr>
      </w:pPr>
      <w:r w:rsidRPr="009E7E1F">
        <w:rPr>
          <w:sz w:val="20"/>
          <w:szCs w:val="20"/>
        </w:rPr>
        <w:t>Use of a proven portable language:</w:t>
      </w:r>
      <w:r w:rsidR="004028F7" w:rsidRPr="009E7E1F">
        <w:rPr>
          <w:sz w:val="20"/>
          <w:szCs w:val="20"/>
        </w:rPr>
        <w:t xml:space="preserve"> </w:t>
      </w:r>
      <w:r w:rsidRPr="009E7E1F">
        <w:rPr>
          <w:sz w:val="20"/>
          <w:szCs w:val="20"/>
        </w:rPr>
        <w:t>/JAVA</w:t>
      </w:r>
    </w:p>
    <w:p w14:paraId="3DFCAA81" w14:textId="26AB27B7" w:rsidR="00962B24" w:rsidRPr="009E7E1F" w:rsidRDefault="00962B24" w:rsidP="00962B24">
      <w:pPr>
        <w:rPr>
          <w:sz w:val="20"/>
          <w:szCs w:val="20"/>
        </w:rPr>
      </w:pPr>
      <w:r w:rsidRPr="009E7E1F">
        <w:rPr>
          <w:sz w:val="20"/>
          <w:szCs w:val="20"/>
        </w:rPr>
        <w:t>Use of a particular operating system: Microsoft Windows Server 20</w:t>
      </w:r>
      <w:r w:rsidR="004028F7" w:rsidRPr="009E7E1F">
        <w:rPr>
          <w:sz w:val="20"/>
          <w:szCs w:val="20"/>
        </w:rPr>
        <w:t>19</w:t>
      </w:r>
      <w:r w:rsidRPr="009E7E1F">
        <w:rPr>
          <w:sz w:val="20"/>
          <w:szCs w:val="20"/>
        </w:rPr>
        <w:t>/SQL Server 20</w:t>
      </w:r>
      <w:r w:rsidR="004028F7" w:rsidRPr="009E7E1F">
        <w:rPr>
          <w:sz w:val="20"/>
          <w:szCs w:val="20"/>
        </w:rPr>
        <w:t>19 on Azure</w:t>
      </w:r>
    </w:p>
    <w:p w14:paraId="0F1F51DA" w14:textId="3F93DEC7" w:rsidR="00D24981" w:rsidRPr="009E7E1F" w:rsidRDefault="00D24981" w:rsidP="00962B24">
      <w:pPr>
        <w:rPr>
          <w:sz w:val="20"/>
          <w:szCs w:val="20"/>
        </w:rPr>
      </w:pPr>
    </w:p>
    <w:p w14:paraId="26D6562E" w14:textId="02DE22DD" w:rsidR="00D24981" w:rsidRPr="009E7E1F" w:rsidRDefault="00D24981" w:rsidP="00142097">
      <w:pPr>
        <w:pStyle w:val="Heading1"/>
        <w:numPr>
          <w:ilvl w:val="0"/>
          <w:numId w:val="31"/>
        </w:numPr>
        <w:rPr>
          <w:color w:val="FF0000"/>
        </w:rPr>
      </w:pPr>
      <w:bookmarkStart w:id="132" w:name="_Toc90290788"/>
      <w:r w:rsidRPr="009E7E1F">
        <w:rPr>
          <w:color w:val="FF0000"/>
        </w:rPr>
        <w:lastRenderedPageBreak/>
        <w:t>Test Plan</w:t>
      </w:r>
      <w:bookmarkEnd w:id="132"/>
    </w:p>
    <w:p w14:paraId="5E56CD29" w14:textId="77777777" w:rsidR="00D24981" w:rsidRPr="009E7E1F" w:rsidRDefault="00D24981" w:rsidP="00142097">
      <w:pPr>
        <w:pStyle w:val="Heading2"/>
        <w:rPr>
          <w:color w:val="7030A0"/>
        </w:rPr>
      </w:pPr>
      <w:bookmarkStart w:id="133" w:name="_Toc87037006"/>
      <w:bookmarkStart w:id="134" w:name="_Toc87219048"/>
      <w:bookmarkStart w:id="135" w:name="_Toc90290789"/>
      <w:r w:rsidRPr="009E7E1F">
        <w:rPr>
          <w:color w:val="7030A0"/>
        </w:rPr>
        <w:t>Introduction</w:t>
      </w:r>
      <w:bookmarkEnd w:id="133"/>
      <w:bookmarkEnd w:id="134"/>
      <w:bookmarkEnd w:id="135"/>
    </w:p>
    <w:p w14:paraId="43097F9A" w14:textId="619571A2" w:rsidR="00D24981" w:rsidRPr="009E7E1F" w:rsidRDefault="00D24981" w:rsidP="00D24981">
      <w:pPr>
        <w:ind w:left="115" w:right="58"/>
      </w:pPr>
      <w:bookmarkStart w:id="136" w:name="_Hlk87188473"/>
      <w:r w:rsidRPr="009E7E1F">
        <w:t>T</w:t>
      </w:r>
      <w:bookmarkStart w:id="137" w:name="_Hlk87188524"/>
      <w:r w:rsidRPr="009E7E1F">
        <w:t>he</w:t>
      </w:r>
      <w:r w:rsidRPr="009E7E1F">
        <w:rPr>
          <w:spacing w:val="-11"/>
        </w:rPr>
        <w:t xml:space="preserve"> </w:t>
      </w:r>
      <w:r w:rsidRPr="009E7E1F">
        <w:rPr>
          <w:spacing w:val="1"/>
        </w:rPr>
        <w:t>P</w:t>
      </w:r>
      <w:r w:rsidRPr="009E7E1F">
        <w:t>roj</w:t>
      </w:r>
      <w:r w:rsidRPr="009E7E1F">
        <w:rPr>
          <w:spacing w:val="-1"/>
        </w:rPr>
        <w:t>ec</w:t>
      </w:r>
      <w:r w:rsidRPr="009E7E1F">
        <w:t>t</w:t>
      </w:r>
      <w:r w:rsidRPr="009E7E1F">
        <w:rPr>
          <w:spacing w:val="-9"/>
        </w:rPr>
        <w:t xml:space="preserve"> </w:t>
      </w:r>
      <w:r w:rsidRPr="009E7E1F">
        <w:rPr>
          <w:spacing w:val="2"/>
        </w:rPr>
        <w:t>T</w:t>
      </w:r>
      <w:r w:rsidRPr="009E7E1F">
        <w:rPr>
          <w:spacing w:val="-1"/>
        </w:rPr>
        <w:t>e</w:t>
      </w:r>
      <w:r w:rsidRPr="009E7E1F">
        <w:t>st</w:t>
      </w:r>
      <w:r w:rsidRPr="009E7E1F">
        <w:rPr>
          <w:spacing w:val="-8"/>
        </w:rPr>
        <w:t xml:space="preserve"> </w:t>
      </w:r>
      <w:r w:rsidRPr="009E7E1F">
        <w:rPr>
          <w:spacing w:val="1"/>
        </w:rPr>
        <w:t>P</w:t>
      </w:r>
      <w:r w:rsidRPr="009E7E1F">
        <w:t>lan</w:t>
      </w:r>
      <w:r w:rsidRPr="009E7E1F">
        <w:rPr>
          <w:spacing w:val="-10"/>
        </w:rPr>
        <w:t xml:space="preserve"> </w:t>
      </w:r>
      <w:r w:rsidRPr="009E7E1F">
        <w:t>(PT</w:t>
      </w:r>
      <w:r w:rsidRPr="009E7E1F">
        <w:rPr>
          <w:spacing w:val="1"/>
        </w:rPr>
        <w:t>P</w:t>
      </w:r>
      <w:r w:rsidRPr="009E7E1F">
        <w:t>)</w:t>
      </w:r>
      <w:r w:rsidRPr="009E7E1F">
        <w:rPr>
          <w:spacing w:val="-10"/>
        </w:rPr>
        <w:t xml:space="preserve"> </w:t>
      </w:r>
      <w:r w:rsidRPr="009E7E1F">
        <w:t>d</w:t>
      </w:r>
      <w:r w:rsidRPr="009E7E1F">
        <w:rPr>
          <w:spacing w:val="-1"/>
        </w:rPr>
        <w:t>e</w:t>
      </w:r>
      <w:r w:rsidRPr="009E7E1F">
        <w:t>fin</w:t>
      </w:r>
      <w:r w:rsidRPr="009E7E1F">
        <w:rPr>
          <w:spacing w:val="-1"/>
        </w:rPr>
        <w:t>e</w:t>
      </w:r>
      <w:r w:rsidRPr="009E7E1F">
        <w:t>s</w:t>
      </w:r>
      <w:r w:rsidRPr="009E7E1F">
        <w:rPr>
          <w:spacing w:val="-9"/>
        </w:rPr>
        <w:t xml:space="preserve"> </w:t>
      </w:r>
      <w:r w:rsidRPr="009E7E1F">
        <w:t>the</w:t>
      </w:r>
      <w:r w:rsidRPr="009E7E1F">
        <w:rPr>
          <w:spacing w:val="-10"/>
        </w:rPr>
        <w:t xml:space="preserve"> </w:t>
      </w:r>
      <w:r w:rsidRPr="009E7E1F">
        <w:rPr>
          <w:spacing w:val="2"/>
        </w:rPr>
        <w:t>s</w:t>
      </w:r>
      <w:r w:rsidRPr="009E7E1F">
        <w:rPr>
          <w:spacing w:val="-1"/>
        </w:rPr>
        <w:t>c</w:t>
      </w:r>
      <w:r w:rsidRPr="009E7E1F">
        <w:t>op</w:t>
      </w:r>
      <w:r w:rsidRPr="009E7E1F">
        <w:rPr>
          <w:spacing w:val="-1"/>
        </w:rPr>
        <w:t>e</w:t>
      </w:r>
      <w:r w:rsidRPr="009E7E1F">
        <w:t>,</w:t>
      </w:r>
      <w:r w:rsidRPr="009E7E1F">
        <w:rPr>
          <w:spacing w:val="-10"/>
        </w:rPr>
        <w:t xml:space="preserve"> </w:t>
      </w:r>
      <w:r w:rsidRPr="009E7E1F">
        <w:t>me</w:t>
      </w:r>
      <w:r w:rsidRPr="009E7E1F">
        <w:rPr>
          <w:spacing w:val="2"/>
        </w:rPr>
        <w:t>t</w:t>
      </w:r>
      <w:r w:rsidRPr="009E7E1F">
        <w:t>hods,</w:t>
      </w:r>
      <w:r w:rsidRPr="009E7E1F">
        <w:rPr>
          <w:spacing w:val="-9"/>
        </w:rPr>
        <w:t xml:space="preserve"> </w:t>
      </w:r>
      <w:r w:rsidRPr="009E7E1F">
        <w:t>r</w:t>
      </w:r>
      <w:r w:rsidRPr="009E7E1F">
        <w:rPr>
          <w:spacing w:val="-2"/>
        </w:rPr>
        <w:t>e</w:t>
      </w:r>
      <w:r w:rsidRPr="009E7E1F">
        <w:t>sour</w:t>
      </w:r>
      <w:r w:rsidRPr="009E7E1F">
        <w:rPr>
          <w:spacing w:val="1"/>
        </w:rPr>
        <w:t>c</w:t>
      </w:r>
      <w:r w:rsidRPr="009E7E1F">
        <w:rPr>
          <w:spacing w:val="-1"/>
        </w:rPr>
        <w:t>e</w:t>
      </w:r>
      <w:r w:rsidRPr="009E7E1F">
        <w:t>s,</w:t>
      </w:r>
      <w:r w:rsidRPr="009E7E1F">
        <w:rPr>
          <w:spacing w:val="-9"/>
        </w:rPr>
        <w:t xml:space="preserve"> </w:t>
      </w:r>
      <w:r w:rsidRPr="009E7E1F">
        <w:rPr>
          <w:spacing w:val="-1"/>
        </w:rPr>
        <w:t>a</w:t>
      </w:r>
      <w:r w:rsidRPr="009E7E1F">
        <w:t>nd</w:t>
      </w:r>
      <w:r w:rsidRPr="009E7E1F">
        <w:rPr>
          <w:spacing w:val="-10"/>
        </w:rPr>
        <w:t xml:space="preserve"> </w:t>
      </w:r>
      <w:r w:rsidRPr="009E7E1F">
        <w:rPr>
          <w:spacing w:val="2"/>
        </w:rPr>
        <w:t>s</w:t>
      </w:r>
      <w:r w:rsidRPr="009E7E1F">
        <w:rPr>
          <w:spacing w:val="-1"/>
        </w:rPr>
        <w:t>c</w:t>
      </w:r>
      <w:r w:rsidRPr="009E7E1F">
        <w:t>h</w:t>
      </w:r>
      <w:r w:rsidRPr="009E7E1F">
        <w:rPr>
          <w:spacing w:val="1"/>
        </w:rPr>
        <w:t>e</w:t>
      </w:r>
      <w:r w:rsidRPr="009E7E1F">
        <w:t>dule</w:t>
      </w:r>
      <w:r w:rsidRPr="009E7E1F">
        <w:rPr>
          <w:spacing w:val="-10"/>
        </w:rPr>
        <w:t xml:space="preserve"> </w:t>
      </w:r>
      <w:r w:rsidRPr="009E7E1F">
        <w:t>of</w:t>
      </w:r>
      <w:r w:rsidRPr="009E7E1F">
        <w:rPr>
          <w:spacing w:val="-10"/>
        </w:rPr>
        <w:t xml:space="preserve"> </w:t>
      </w:r>
      <w:r w:rsidRPr="009E7E1F">
        <w:rPr>
          <w:spacing w:val="-1"/>
        </w:rPr>
        <w:t>a</w:t>
      </w:r>
      <w:r w:rsidRPr="009E7E1F">
        <w:t>ll</w:t>
      </w:r>
      <w:r w:rsidRPr="009E7E1F">
        <w:rPr>
          <w:spacing w:val="-9"/>
        </w:rPr>
        <w:t xml:space="preserve"> </w:t>
      </w:r>
      <w:r w:rsidRPr="009E7E1F">
        <w:t>testing</w:t>
      </w:r>
      <w:r w:rsidRPr="009E7E1F">
        <w:rPr>
          <w:spacing w:val="-9"/>
        </w:rPr>
        <w:t xml:space="preserve"> </w:t>
      </w:r>
      <w:r w:rsidRPr="009E7E1F">
        <w:rPr>
          <w:spacing w:val="-1"/>
        </w:rPr>
        <w:t>ac</w:t>
      </w:r>
      <w:r w:rsidRPr="009E7E1F">
        <w:t>t</w:t>
      </w:r>
      <w:r w:rsidRPr="009E7E1F">
        <w:rPr>
          <w:spacing w:val="1"/>
        </w:rPr>
        <w:t>i</w:t>
      </w:r>
      <w:r w:rsidRPr="009E7E1F">
        <w:t>vi</w:t>
      </w:r>
      <w:r w:rsidRPr="009E7E1F">
        <w:rPr>
          <w:spacing w:val="1"/>
        </w:rPr>
        <w:t>t</w:t>
      </w:r>
      <w:r w:rsidRPr="009E7E1F">
        <w:t>ies to</w:t>
      </w:r>
      <w:r w:rsidRPr="009E7E1F">
        <w:rPr>
          <w:spacing w:val="-12"/>
        </w:rPr>
        <w:t xml:space="preserve"> </w:t>
      </w:r>
      <w:r w:rsidRPr="009E7E1F">
        <w:rPr>
          <w:spacing w:val="-1"/>
        </w:rPr>
        <w:t>e</w:t>
      </w:r>
      <w:r w:rsidRPr="009E7E1F">
        <w:t>nsure</w:t>
      </w:r>
      <w:r w:rsidRPr="009E7E1F">
        <w:rPr>
          <w:spacing w:val="-13"/>
        </w:rPr>
        <w:t xml:space="preserve"> </w:t>
      </w:r>
      <w:r w:rsidRPr="009E7E1F">
        <w:t>that</w:t>
      </w:r>
      <w:r w:rsidRPr="009E7E1F">
        <w:rPr>
          <w:spacing w:val="-12"/>
        </w:rPr>
        <w:t xml:space="preserve"> </w:t>
      </w:r>
      <w:r w:rsidRPr="009E7E1F">
        <w:t>the</w:t>
      </w:r>
      <w:r w:rsidRPr="009E7E1F">
        <w:rPr>
          <w:spacing w:val="-12"/>
        </w:rPr>
        <w:t xml:space="preserve"> </w:t>
      </w:r>
      <w:r w:rsidRPr="009E7E1F">
        <w:rPr>
          <w:spacing w:val="1"/>
        </w:rPr>
        <w:t>Work Request</w:t>
      </w:r>
      <w:r w:rsidRPr="009E7E1F">
        <w:rPr>
          <w:spacing w:val="-10"/>
        </w:rPr>
        <w:t xml:space="preserve"> </w:t>
      </w:r>
      <w:r w:rsidRPr="009E7E1F">
        <w:rPr>
          <w:spacing w:val="-1"/>
        </w:rPr>
        <w:t>a</w:t>
      </w:r>
      <w:r w:rsidRPr="009E7E1F">
        <w:t>ppl</w:t>
      </w:r>
      <w:r w:rsidRPr="009E7E1F">
        <w:rPr>
          <w:spacing w:val="1"/>
        </w:rPr>
        <w:t>i</w:t>
      </w:r>
      <w:r w:rsidRPr="009E7E1F">
        <w:rPr>
          <w:spacing w:val="-1"/>
        </w:rPr>
        <w:t>ca</w:t>
      </w:r>
      <w:r w:rsidRPr="009E7E1F">
        <w:t>t</w:t>
      </w:r>
      <w:r w:rsidRPr="009E7E1F">
        <w:rPr>
          <w:spacing w:val="1"/>
        </w:rPr>
        <w:t>i</w:t>
      </w:r>
      <w:r w:rsidRPr="009E7E1F">
        <w:t>on</w:t>
      </w:r>
      <w:r w:rsidRPr="009E7E1F">
        <w:rPr>
          <w:spacing w:val="-12"/>
        </w:rPr>
        <w:t xml:space="preserve"> </w:t>
      </w:r>
      <w:r w:rsidRPr="009E7E1F">
        <w:t>me</w:t>
      </w:r>
      <w:r w:rsidRPr="009E7E1F">
        <w:rPr>
          <w:spacing w:val="-1"/>
        </w:rPr>
        <w:t>e</w:t>
      </w:r>
      <w:r w:rsidRPr="009E7E1F">
        <w:t>ts</w:t>
      </w:r>
      <w:r w:rsidRPr="009E7E1F">
        <w:rPr>
          <w:spacing w:val="-11"/>
        </w:rPr>
        <w:t xml:space="preserve"> </w:t>
      </w:r>
      <w:r w:rsidRPr="009E7E1F">
        <w:rPr>
          <w:spacing w:val="-1"/>
        </w:rPr>
        <w:t>a</w:t>
      </w:r>
      <w:r w:rsidRPr="009E7E1F">
        <w:t>ll</w:t>
      </w:r>
      <w:r w:rsidRPr="009E7E1F">
        <w:rPr>
          <w:spacing w:val="-11"/>
        </w:rPr>
        <w:t xml:space="preserve"> </w:t>
      </w:r>
      <w:r w:rsidRPr="009E7E1F">
        <w:t>the</w:t>
      </w:r>
      <w:r w:rsidRPr="009E7E1F">
        <w:rPr>
          <w:spacing w:val="-12"/>
        </w:rPr>
        <w:t xml:space="preserve"> </w:t>
      </w:r>
      <w:r w:rsidRPr="009E7E1F">
        <w:t>proj</w:t>
      </w:r>
      <w:r w:rsidRPr="009E7E1F">
        <w:rPr>
          <w:spacing w:val="-1"/>
        </w:rPr>
        <w:t>ec</w:t>
      </w:r>
      <w:r w:rsidRPr="009E7E1F">
        <w:t>t</w:t>
      </w:r>
      <w:r w:rsidRPr="009E7E1F">
        <w:rPr>
          <w:spacing w:val="-12"/>
        </w:rPr>
        <w:t xml:space="preserve"> </w:t>
      </w:r>
      <w:r w:rsidRPr="009E7E1F">
        <w:t>r</w:t>
      </w:r>
      <w:r w:rsidRPr="009E7E1F">
        <w:rPr>
          <w:spacing w:val="-2"/>
        </w:rPr>
        <w:t>e</w:t>
      </w:r>
      <w:r w:rsidRPr="009E7E1F">
        <w:t>quir</w:t>
      </w:r>
      <w:r w:rsidRPr="009E7E1F">
        <w:rPr>
          <w:spacing w:val="-1"/>
        </w:rPr>
        <w:t>e</w:t>
      </w:r>
      <w:r w:rsidRPr="009E7E1F">
        <w:t>ments.</w:t>
      </w:r>
      <w:r w:rsidRPr="009E7E1F">
        <w:rPr>
          <w:spacing w:val="-12"/>
        </w:rPr>
        <w:t xml:space="preserve"> </w:t>
      </w:r>
      <w:r w:rsidRPr="009E7E1F">
        <w:t>This</w:t>
      </w:r>
      <w:r w:rsidRPr="009E7E1F">
        <w:rPr>
          <w:spacing w:val="-12"/>
        </w:rPr>
        <w:t xml:space="preserve"> </w:t>
      </w:r>
      <w:r w:rsidRPr="009E7E1F">
        <w:t>pl</w:t>
      </w:r>
      <w:r w:rsidRPr="009E7E1F">
        <w:rPr>
          <w:spacing w:val="2"/>
        </w:rPr>
        <w:t>a</w:t>
      </w:r>
      <w:r w:rsidRPr="009E7E1F">
        <w:t>n</w:t>
      </w:r>
      <w:r w:rsidRPr="009E7E1F">
        <w:rPr>
          <w:spacing w:val="-12"/>
        </w:rPr>
        <w:t xml:space="preserve"> </w:t>
      </w:r>
      <w:r w:rsidRPr="009E7E1F">
        <w:t>out</w:t>
      </w:r>
      <w:r w:rsidRPr="009E7E1F">
        <w:rPr>
          <w:spacing w:val="1"/>
        </w:rPr>
        <w:t>l</w:t>
      </w:r>
      <w:r w:rsidRPr="009E7E1F">
        <w:t>in</w:t>
      </w:r>
      <w:r w:rsidRPr="009E7E1F">
        <w:rPr>
          <w:spacing w:val="3"/>
        </w:rPr>
        <w:t>e</w:t>
      </w:r>
      <w:r w:rsidRPr="009E7E1F">
        <w:t xml:space="preserve">s </w:t>
      </w:r>
      <w:r w:rsidR="009D4C4E" w:rsidRPr="009E7E1F">
        <w:rPr>
          <w:spacing w:val="-1"/>
        </w:rPr>
        <w:t>a</w:t>
      </w:r>
      <w:r w:rsidR="009D4C4E" w:rsidRPr="009E7E1F">
        <w:t>ll</w:t>
      </w:r>
      <w:r w:rsidRPr="009E7E1F">
        <w:t xml:space="preserve"> the</w:t>
      </w:r>
      <w:r w:rsidRPr="009E7E1F">
        <w:rPr>
          <w:spacing w:val="-1"/>
        </w:rPr>
        <w:t xml:space="preserve"> a</w:t>
      </w:r>
      <w:r w:rsidRPr="009E7E1F">
        <w:t>ppl</w:t>
      </w:r>
      <w:r w:rsidRPr="009E7E1F">
        <w:rPr>
          <w:spacing w:val="1"/>
        </w:rPr>
        <w:t>i</w:t>
      </w:r>
      <w:r w:rsidRPr="009E7E1F">
        <w:rPr>
          <w:spacing w:val="-1"/>
        </w:rPr>
        <w:t>ca</w:t>
      </w:r>
      <w:r w:rsidRPr="009E7E1F">
        <w:t>t</w:t>
      </w:r>
      <w:r w:rsidRPr="009E7E1F">
        <w:rPr>
          <w:spacing w:val="1"/>
        </w:rPr>
        <w:t>i</w:t>
      </w:r>
      <w:r w:rsidRPr="009E7E1F">
        <w:t xml:space="preserve">on </w:t>
      </w:r>
      <w:r w:rsidRPr="009E7E1F">
        <w:rPr>
          <w:spacing w:val="-1"/>
        </w:rPr>
        <w:t>c</w:t>
      </w:r>
      <w:r w:rsidRPr="009E7E1F">
        <w:t>o</w:t>
      </w:r>
      <w:r w:rsidRPr="009E7E1F">
        <w:rPr>
          <w:spacing w:val="3"/>
        </w:rPr>
        <w:t>m</w:t>
      </w:r>
      <w:r w:rsidRPr="009E7E1F">
        <w:t>pon</w:t>
      </w:r>
      <w:r w:rsidRPr="009E7E1F">
        <w:rPr>
          <w:spacing w:val="-1"/>
        </w:rPr>
        <w:t>e</w:t>
      </w:r>
      <w:r w:rsidRPr="009E7E1F">
        <w:t xml:space="preserve">nts and </w:t>
      </w:r>
      <w:r w:rsidRPr="009E7E1F">
        <w:rPr>
          <w:spacing w:val="-1"/>
        </w:rPr>
        <w:t>f</w:t>
      </w:r>
      <w:r w:rsidRPr="009E7E1F">
        <w:rPr>
          <w:spacing w:val="1"/>
        </w:rPr>
        <w:t>e</w:t>
      </w:r>
      <w:r w:rsidRPr="009E7E1F">
        <w:rPr>
          <w:spacing w:val="-1"/>
        </w:rPr>
        <w:t>a</w:t>
      </w:r>
      <w:r w:rsidRPr="009E7E1F">
        <w:t>tur</w:t>
      </w:r>
      <w:r w:rsidRPr="009E7E1F">
        <w:rPr>
          <w:spacing w:val="-1"/>
        </w:rPr>
        <w:t>e</w:t>
      </w:r>
      <w:r w:rsidRPr="009E7E1F">
        <w:t>s that</w:t>
      </w:r>
      <w:r w:rsidRPr="009E7E1F">
        <w:rPr>
          <w:spacing w:val="2"/>
        </w:rPr>
        <w:t xml:space="preserve"> </w:t>
      </w:r>
      <w:r w:rsidRPr="009E7E1F">
        <w:t>n</w:t>
      </w:r>
      <w:r w:rsidRPr="009E7E1F">
        <w:rPr>
          <w:spacing w:val="-1"/>
        </w:rPr>
        <w:t>ee</w:t>
      </w:r>
      <w:r w:rsidRPr="009E7E1F">
        <w:t>d</w:t>
      </w:r>
      <w:r w:rsidRPr="009E7E1F">
        <w:rPr>
          <w:spacing w:val="3"/>
        </w:rPr>
        <w:t xml:space="preserve"> </w:t>
      </w:r>
      <w:r w:rsidRPr="009E7E1F">
        <w:t xml:space="preserve">testing, </w:t>
      </w:r>
      <w:r w:rsidRPr="009E7E1F">
        <w:rPr>
          <w:spacing w:val="1"/>
        </w:rPr>
        <w:t>t</w:t>
      </w:r>
      <w:r w:rsidRPr="009E7E1F">
        <w:t>he</w:t>
      </w:r>
      <w:r w:rsidRPr="009E7E1F">
        <w:rPr>
          <w:spacing w:val="-1"/>
        </w:rPr>
        <w:t xml:space="preserve"> </w:t>
      </w:r>
      <w:r w:rsidRPr="009E7E1F">
        <w:t>sp</w:t>
      </w:r>
      <w:r w:rsidRPr="009E7E1F">
        <w:rPr>
          <w:spacing w:val="1"/>
        </w:rPr>
        <w:t>e</w:t>
      </w:r>
      <w:r w:rsidRPr="009E7E1F">
        <w:rPr>
          <w:spacing w:val="-1"/>
        </w:rPr>
        <w:t>c</w:t>
      </w:r>
      <w:r w:rsidRPr="009E7E1F">
        <w:t>ific</w:t>
      </w:r>
      <w:r w:rsidRPr="009E7E1F">
        <w:rPr>
          <w:spacing w:val="1"/>
        </w:rPr>
        <w:t xml:space="preserve"> </w:t>
      </w:r>
      <w:r w:rsidRPr="009E7E1F">
        <w:t>type of</w:t>
      </w:r>
      <w:r w:rsidRPr="009E7E1F">
        <w:rPr>
          <w:spacing w:val="-1"/>
        </w:rPr>
        <w:t xml:space="preserve"> </w:t>
      </w:r>
      <w:r w:rsidRPr="009E7E1F">
        <w:t>testing r</w:t>
      </w:r>
      <w:r w:rsidRPr="009E7E1F">
        <w:rPr>
          <w:spacing w:val="-1"/>
        </w:rPr>
        <w:t>e</w:t>
      </w:r>
      <w:r w:rsidRPr="009E7E1F">
        <w:t>qui</w:t>
      </w:r>
      <w:r w:rsidRPr="009E7E1F">
        <w:rPr>
          <w:spacing w:val="2"/>
        </w:rPr>
        <w:t>r</w:t>
      </w:r>
      <w:r w:rsidRPr="009E7E1F">
        <w:rPr>
          <w:spacing w:val="-1"/>
        </w:rPr>
        <w:t>e</w:t>
      </w:r>
      <w:r w:rsidRPr="009E7E1F">
        <w:t>d, the t</w:t>
      </w:r>
      <w:r w:rsidRPr="009E7E1F">
        <w:rPr>
          <w:spacing w:val="-1"/>
        </w:rPr>
        <w:t>ea</w:t>
      </w:r>
      <w:r w:rsidRPr="009E7E1F">
        <w:t>m memb</w:t>
      </w:r>
      <w:r w:rsidRPr="009E7E1F">
        <w:rPr>
          <w:spacing w:val="-1"/>
        </w:rPr>
        <w:t>e</w:t>
      </w:r>
      <w:r w:rsidRPr="009E7E1F">
        <w:t xml:space="preserve">rs </w:t>
      </w:r>
      <w:r w:rsidRPr="009E7E1F">
        <w:rPr>
          <w:spacing w:val="1"/>
        </w:rPr>
        <w:t>r</w:t>
      </w:r>
      <w:r w:rsidRPr="009E7E1F">
        <w:rPr>
          <w:spacing w:val="-1"/>
        </w:rPr>
        <w:t>e</w:t>
      </w:r>
      <w:r w:rsidRPr="009E7E1F">
        <w:t>spons</w:t>
      </w:r>
      <w:r w:rsidRPr="009E7E1F">
        <w:rPr>
          <w:spacing w:val="1"/>
        </w:rPr>
        <w:t>i</w:t>
      </w:r>
      <w:r w:rsidRPr="009E7E1F">
        <w:t xml:space="preserve">ble </w:t>
      </w:r>
      <w:r w:rsidRPr="009E7E1F">
        <w:rPr>
          <w:spacing w:val="-1"/>
        </w:rPr>
        <w:t>f</w:t>
      </w:r>
      <w:r w:rsidRPr="009E7E1F">
        <w:t>or</w:t>
      </w:r>
      <w:r w:rsidRPr="009E7E1F">
        <w:rPr>
          <w:spacing w:val="4"/>
        </w:rPr>
        <w:t xml:space="preserve"> </w:t>
      </w:r>
      <w:r w:rsidRPr="009E7E1F">
        <w:t xml:space="preserve">testing, </w:t>
      </w:r>
      <w:r w:rsidRPr="009E7E1F">
        <w:rPr>
          <w:spacing w:val="1"/>
        </w:rPr>
        <w:t>t</w:t>
      </w:r>
      <w:r w:rsidRPr="009E7E1F">
        <w:t>he</w:t>
      </w:r>
      <w:r w:rsidRPr="009E7E1F">
        <w:rPr>
          <w:spacing w:val="-1"/>
        </w:rPr>
        <w:t xml:space="preserve"> </w:t>
      </w:r>
      <w:r w:rsidRPr="009E7E1F">
        <w:t xml:space="preserve">testing </w:t>
      </w:r>
      <w:r w:rsidRPr="009E7E1F">
        <w:rPr>
          <w:spacing w:val="1"/>
        </w:rPr>
        <w:t>s</w:t>
      </w:r>
      <w:r w:rsidRPr="009E7E1F">
        <w:rPr>
          <w:spacing w:val="-1"/>
        </w:rPr>
        <w:t>c</w:t>
      </w:r>
      <w:r w:rsidRPr="009E7E1F">
        <w:t>h</w:t>
      </w:r>
      <w:r w:rsidRPr="009E7E1F">
        <w:rPr>
          <w:spacing w:val="-1"/>
        </w:rPr>
        <w:t>e</w:t>
      </w:r>
      <w:r w:rsidRPr="009E7E1F">
        <w:rPr>
          <w:spacing w:val="2"/>
        </w:rPr>
        <w:t>d</w:t>
      </w:r>
      <w:r w:rsidRPr="009E7E1F">
        <w:t xml:space="preserve">ule, </w:t>
      </w:r>
      <w:r w:rsidRPr="009E7E1F">
        <w:rPr>
          <w:spacing w:val="-1"/>
        </w:rPr>
        <w:t>a</w:t>
      </w:r>
      <w:r w:rsidRPr="009E7E1F">
        <w:t>nd</w:t>
      </w:r>
      <w:r w:rsidRPr="009E7E1F">
        <w:rPr>
          <w:spacing w:val="2"/>
        </w:rPr>
        <w:t xml:space="preserve"> </w:t>
      </w:r>
      <w:r w:rsidRPr="009E7E1F">
        <w:rPr>
          <w:spacing w:val="-1"/>
        </w:rPr>
        <w:t>a</w:t>
      </w:r>
      <w:r w:rsidRPr="009E7E1F">
        <w:t>ny potential</w:t>
      </w:r>
      <w:r w:rsidRPr="009E7E1F">
        <w:rPr>
          <w:spacing w:val="2"/>
        </w:rPr>
        <w:t xml:space="preserve"> </w:t>
      </w:r>
      <w:r w:rsidRPr="009E7E1F">
        <w:t>ri</w:t>
      </w:r>
      <w:r w:rsidRPr="009E7E1F">
        <w:rPr>
          <w:spacing w:val="2"/>
        </w:rPr>
        <w:t>s</w:t>
      </w:r>
      <w:r w:rsidRPr="009E7E1F">
        <w:t xml:space="preserve">ks involved </w:t>
      </w:r>
      <w:r w:rsidRPr="009E7E1F">
        <w:rPr>
          <w:spacing w:val="-1"/>
        </w:rPr>
        <w:t>w</w:t>
      </w:r>
      <w:r w:rsidRPr="009E7E1F">
        <w:t>i</w:t>
      </w:r>
      <w:r w:rsidRPr="009E7E1F">
        <w:rPr>
          <w:spacing w:val="1"/>
        </w:rPr>
        <w:t>t</w:t>
      </w:r>
      <w:r w:rsidRPr="009E7E1F">
        <w:t xml:space="preserve">h </w:t>
      </w:r>
      <w:r w:rsidRPr="009E7E1F">
        <w:rPr>
          <w:spacing w:val="-1"/>
        </w:rPr>
        <w:t>e</w:t>
      </w:r>
      <w:r w:rsidRPr="009E7E1F">
        <w:rPr>
          <w:spacing w:val="2"/>
        </w:rPr>
        <w:t>x</w:t>
      </w:r>
      <w:r w:rsidRPr="009E7E1F">
        <w:rPr>
          <w:spacing w:val="-1"/>
        </w:rPr>
        <w:t>ec</w:t>
      </w:r>
      <w:r w:rsidRPr="009E7E1F">
        <w:t>ut</w:t>
      </w:r>
      <w:r w:rsidRPr="009E7E1F">
        <w:rPr>
          <w:spacing w:val="3"/>
        </w:rPr>
        <w:t>i</w:t>
      </w:r>
      <w:r w:rsidRPr="009E7E1F">
        <w:t>ng the t</w:t>
      </w:r>
      <w:r w:rsidRPr="009E7E1F">
        <w:rPr>
          <w:spacing w:val="-1"/>
        </w:rPr>
        <w:t>e</w:t>
      </w:r>
      <w:r w:rsidRPr="009E7E1F">
        <w:t xml:space="preserve">st plan. The test team will consist of the participating members of Team 3 Dave Leake, Ian Oliver </w:t>
      </w:r>
      <w:r w:rsidR="009D4C4E" w:rsidRPr="009E7E1F">
        <w:t>and,</w:t>
      </w:r>
      <w:r w:rsidR="008B36AF" w:rsidRPr="009E7E1F">
        <w:t xml:space="preserve"> Aurelien (Will)</w:t>
      </w:r>
      <w:r w:rsidRPr="009E7E1F">
        <w:t>Tchouente-Tsebo.</w:t>
      </w:r>
    </w:p>
    <w:p w14:paraId="5E710B63" w14:textId="77777777" w:rsidR="00D24981" w:rsidRPr="009E7E1F" w:rsidRDefault="00D24981" w:rsidP="00142097">
      <w:pPr>
        <w:pStyle w:val="Heading2"/>
        <w:rPr>
          <w:color w:val="7030A0"/>
        </w:rPr>
      </w:pPr>
      <w:bookmarkStart w:id="138" w:name="_Toc87037007"/>
      <w:bookmarkStart w:id="139" w:name="_Toc87219049"/>
      <w:bookmarkStart w:id="140" w:name="_Toc90290790"/>
      <w:bookmarkEnd w:id="136"/>
      <w:bookmarkEnd w:id="137"/>
      <w:r w:rsidRPr="009E7E1F">
        <w:rPr>
          <w:color w:val="7030A0"/>
        </w:rPr>
        <w:t>Application Components Tested</w:t>
      </w:r>
      <w:bookmarkEnd w:id="138"/>
      <w:bookmarkEnd w:id="139"/>
      <w:bookmarkEnd w:id="140"/>
    </w:p>
    <w:p w14:paraId="31CECA01" w14:textId="77777777" w:rsidR="00D24981" w:rsidRPr="009E7E1F" w:rsidRDefault="00D24981" w:rsidP="00D24981">
      <w:pPr>
        <w:ind w:left="115" w:right="58"/>
        <w:rPr>
          <w:spacing w:val="2"/>
        </w:rPr>
      </w:pPr>
      <w:bookmarkStart w:id="141" w:name="_Hlk87188602"/>
      <w:r w:rsidRPr="009E7E1F">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F7EAA0B" w:rsidR="00D24981" w:rsidRPr="009E7E1F" w:rsidRDefault="00D24981" w:rsidP="00D24981">
      <w:pPr>
        <w:ind w:left="115" w:right="58"/>
        <w:rPr>
          <w:spacing w:val="2"/>
        </w:rPr>
      </w:pPr>
      <w:r w:rsidRPr="009E7E1F">
        <w:rPr>
          <w:spacing w:val="2"/>
        </w:rPr>
        <w:t xml:space="preserve">For the UI, all user accessible functions are tested manually. The backend SQL Server is tested via various scripts and reports. This guarantees that the Work Request Application operates as expected and ensures the user experience is consistent. Manual code review also takes </w:t>
      </w:r>
      <w:r w:rsidR="009D4C4E" w:rsidRPr="009E7E1F">
        <w:rPr>
          <w:spacing w:val="2"/>
        </w:rPr>
        <w:t>places</w:t>
      </w:r>
      <w:r w:rsidRPr="009E7E1F">
        <w:rPr>
          <w:spacing w:val="2"/>
        </w:rPr>
        <w:t xml:space="preserve"> for all components</w:t>
      </w:r>
      <w:bookmarkEnd w:id="141"/>
      <w:r w:rsidRPr="009E7E1F">
        <w:rPr>
          <w:spacing w:val="2"/>
        </w:rPr>
        <w:t>.</w:t>
      </w:r>
    </w:p>
    <w:p w14:paraId="57B408ED" w14:textId="77777777" w:rsidR="00D24981" w:rsidRPr="009E7E1F" w:rsidRDefault="00D24981" w:rsidP="00142097">
      <w:pPr>
        <w:pStyle w:val="Heading2"/>
        <w:rPr>
          <w:color w:val="7030A0"/>
        </w:rPr>
      </w:pPr>
      <w:bookmarkStart w:id="142" w:name="_Toc87037008"/>
      <w:bookmarkStart w:id="143" w:name="_Toc87219050"/>
      <w:bookmarkStart w:id="144" w:name="_Toc90290791"/>
      <w:r w:rsidRPr="009E7E1F">
        <w:rPr>
          <w:color w:val="7030A0"/>
        </w:rPr>
        <w:t>Application Features Tested</w:t>
      </w:r>
      <w:bookmarkEnd w:id="142"/>
      <w:bookmarkEnd w:id="143"/>
      <w:bookmarkEnd w:id="144"/>
    </w:p>
    <w:p w14:paraId="30C74F3B" w14:textId="77777777" w:rsidR="00D24981" w:rsidRPr="009E7E1F" w:rsidRDefault="00D24981" w:rsidP="00D24981">
      <w:pPr>
        <w:numPr>
          <w:ilvl w:val="0"/>
          <w:numId w:val="28"/>
        </w:numPr>
        <w:spacing w:after="60" w:line="240" w:lineRule="auto"/>
        <w:contextualSpacing/>
        <w:jc w:val="both"/>
      </w:pPr>
      <w:r w:rsidRPr="009E7E1F">
        <w:t>UI</w:t>
      </w:r>
    </w:p>
    <w:p w14:paraId="693749D2" w14:textId="77777777" w:rsidR="00D24981" w:rsidRPr="009E7E1F" w:rsidRDefault="00D24981" w:rsidP="00D24981">
      <w:pPr>
        <w:numPr>
          <w:ilvl w:val="1"/>
          <w:numId w:val="28"/>
        </w:numPr>
        <w:spacing w:line="240" w:lineRule="auto"/>
        <w:contextualSpacing/>
        <w:jc w:val="both"/>
      </w:pPr>
      <w:r w:rsidRPr="009E7E1F">
        <w:t>Front Page/ Splash Page</w:t>
      </w:r>
    </w:p>
    <w:p w14:paraId="0917F0C2" w14:textId="77777777" w:rsidR="00D24981" w:rsidRPr="009E7E1F" w:rsidRDefault="00D24981" w:rsidP="00D24981">
      <w:pPr>
        <w:numPr>
          <w:ilvl w:val="2"/>
          <w:numId w:val="28"/>
        </w:numPr>
        <w:spacing w:line="240" w:lineRule="auto"/>
        <w:contextualSpacing/>
        <w:jc w:val="both"/>
      </w:pPr>
      <w:r w:rsidRPr="009E7E1F">
        <w:t>Login Page</w:t>
      </w:r>
    </w:p>
    <w:p w14:paraId="767BF26D" w14:textId="77777777" w:rsidR="00D24981" w:rsidRPr="009E7E1F" w:rsidRDefault="00D24981" w:rsidP="00D24981">
      <w:pPr>
        <w:numPr>
          <w:ilvl w:val="2"/>
          <w:numId w:val="28"/>
        </w:numPr>
        <w:spacing w:line="240" w:lineRule="auto"/>
        <w:contextualSpacing/>
        <w:jc w:val="both"/>
      </w:pPr>
      <w:r w:rsidRPr="009E7E1F">
        <w:t>Username/Email field</w:t>
      </w:r>
    </w:p>
    <w:p w14:paraId="0C104965" w14:textId="77777777" w:rsidR="00D24981" w:rsidRPr="009E7E1F" w:rsidRDefault="00D24981" w:rsidP="00D24981">
      <w:pPr>
        <w:numPr>
          <w:ilvl w:val="2"/>
          <w:numId w:val="28"/>
        </w:numPr>
        <w:spacing w:line="240" w:lineRule="auto"/>
        <w:contextualSpacing/>
        <w:jc w:val="both"/>
      </w:pPr>
      <w:r w:rsidRPr="009E7E1F">
        <w:t>Password</w:t>
      </w:r>
    </w:p>
    <w:p w14:paraId="67DC5CAA" w14:textId="15B40D1F" w:rsidR="00D24981" w:rsidRPr="009E7E1F" w:rsidRDefault="00D24981" w:rsidP="00D24981">
      <w:pPr>
        <w:numPr>
          <w:ilvl w:val="1"/>
          <w:numId w:val="28"/>
        </w:numPr>
        <w:spacing w:line="240" w:lineRule="auto"/>
        <w:contextualSpacing/>
        <w:jc w:val="both"/>
      </w:pPr>
      <w:r w:rsidRPr="009E7E1F">
        <w:t>Work Request</w:t>
      </w:r>
      <w:r w:rsidR="008B36AF" w:rsidRPr="009E7E1F">
        <w:t>s</w:t>
      </w:r>
    </w:p>
    <w:p w14:paraId="0BDBCFB6" w14:textId="06342AC1" w:rsidR="00D24981" w:rsidRPr="009E7E1F" w:rsidRDefault="008B36AF" w:rsidP="00D24981">
      <w:pPr>
        <w:numPr>
          <w:ilvl w:val="2"/>
          <w:numId w:val="28"/>
        </w:numPr>
        <w:spacing w:line="240" w:lineRule="auto"/>
        <w:contextualSpacing/>
        <w:jc w:val="both"/>
      </w:pPr>
      <w:r w:rsidRPr="009E7E1F">
        <w:t>General Information</w:t>
      </w:r>
    </w:p>
    <w:p w14:paraId="0ABC2674" w14:textId="1CAD180C" w:rsidR="00D24981" w:rsidRPr="009E7E1F" w:rsidRDefault="008B36AF" w:rsidP="00D24981">
      <w:pPr>
        <w:numPr>
          <w:ilvl w:val="2"/>
          <w:numId w:val="28"/>
        </w:numPr>
        <w:spacing w:line="240" w:lineRule="auto"/>
        <w:contextualSpacing/>
        <w:jc w:val="both"/>
      </w:pPr>
      <w:r w:rsidRPr="009E7E1F">
        <w:t>Cost Distribution</w:t>
      </w:r>
    </w:p>
    <w:p w14:paraId="6F1BDF7E" w14:textId="2A2E16AB" w:rsidR="00D24981" w:rsidRPr="009E7E1F" w:rsidRDefault="008B36AF" w:rsidP="00D24981">
      <w:pPr>
        <w:numPr>
          <w:ilvl w:val="2"/>
          <w:numId w:val="28"/>
        </w:numPr>
        <w:spacing w:line="240" w:lineRule="auto"/>
        <w:contextualSpacing/>
        <w:jc w:val="both"/>
      </w:pPr>
      <w:r w:rsidRPr="009E7E1F">
        <w:t>Analytics</w:t>
      </w:r>
    </w:p>
    <w:p w14:paraId="6276E12D" w14:textId="5ACFFEA8" w:rsidR="008B36AF" w:rsidRPr="009E7E1F" w:rsidRDefault="008B36AF" w:rsidP="008B36AF">
      <w:pPr>
        <w:numPr>
          <w:ilvl w:val="1"/>
          <w:numId w:val="28"/>
        </w:numPr>
        <w:spacing w:line="240" w:lineRule="auto"/>
        <w:contextualSpacing/>
        <w:jc w:val="both"/>
      </w:pPr>
      <w:r w:rsidRPr="009E7E1F">
        <w:t>New Work Request</w:t>
      </w:r>
    </w:p>
    <w:p w14:paraId="05A96380" w14:textId="77777777" w:rsidR="008B36AF" w:rsidRPr="009E7E1F" w:rsidRDefault="008B36AF" w:rsidP="008B36AF">
      <w:pPr>
        <w:numPr>
          <w:ilvl w:val="2"/>
          <w:numId w:val="28"/>
        </w:numPr>
        <w:spacing w:line="240" w:lineRule="auto"/>
        <w:contextualSpacing/>
        <w:jc w:val="both"/>
      </w:pPr>
      <w:r w:rsidRPr="009E7E1F">
        <w:t>General Information</w:t>
      </w:r>
    </w:p>
    <w:p w14:paraId="452859D7" w14:textId="77777777" w:rsidR="008B36AF" w:rsidRPr="009E7E1F" w:rsidRDefault="008B36AF" w:rsidP="008B36AF">
      <w:pPr>
        <w:spacing w:line="240" w:lineRule="auto"/>
        <w:ind w:left="2016"/>
        <w:contextualSpacing/>
        <w:jc w:val="both"/>
      </w:pPr>
    </w:p>
    <w:p w14:paraId="6CBE318C" w14:textId="77777777" w:rsidR="00D24981" w:rsidRPr="009E7E1F" w:rsidRDefault="00D24981" w:rsidP="00D24981">
      <w:pPr>
        <w:numPr>
          <w:ilvl w:val="0"/>
          <w:numId w:val="28"/>
        </w:numPr>
        <w:spacing w:line="240" w:lineRule="auto"/>
        <w:contextualSpacing/>
        <w:jc w:val="both"/>
      </w:pPr>
      <w:r w:rsidRPr="009E7E1F">
        <w:t>Backend</w:t>
      </w:r>
    </w:p>
    <w:p w14:paraId="577FB794" w14:textId="77777777" w:rsidR="00D24981" w:rsidRPr="009E7E1F" w:rsidRDefault="00D24981" w:rsidP="00D24981">
      <w:pPr>
        <w:numPr>
          <w:ilvl w:val="1"/>
          <w:numId w:val="28"/>
        </w:numPr>
        <w:spacing w:line="240" w:lineRule="auto"/>
        <w:contextualSpacing/>
        <w:jc w:val="both"/>
      </w:pPr>
      <w:r w:rsidRPr="009E7E1F">
        <w:t>Unit Tests</w:t>
      </w:r>
    </w:p>
    <w:p w14:paraId="59B27C02" w14:textId="77777777" w:rsidR="00D24981" w:rsidRPr="009E7E1F" w:rsidRDefault="00D24981" w:rsidP="00D24981">
      <w:pPr>
        <w:numPr>
          <w:ilvl w:val="1"/>
          <w:numId w:val="28"/>
        </w:numPr>
        <w:spacing w:before="60" w:line="240" w:lineRule="auto"/>
        <w:contextualSpacing/>
        <w:jc w:val="both"/>
      </w:pPr>
      <w:r w:rsidRPr="009E7E1F">
        <w:t>Manually verifying any errors found</w:t>
      </w:r>
    </w:p>
    <w:p w14:paraId="2F4C515D" w14:textId="77777777" w:rsidR="00D24981" w:rsidRPr="009E7E1F" w:rsidRDefault="00D24981" w:rsidP="00142097">
      <w:pPr>
        <w:pStyle w:val="Heading2"/>
        <w:rPr>
          <w:color w:val="7030A0"/>
        </w:rPr>
      </w:pPr>
      <w:bookmarkStart w:id="145" w:name="_Toc87037009"/>
      <w:bookmarkStart w:id="146" w:name="_Toc87219051"/>
      <w:bookmarkStart w:id="147" w:name="_Toc90290792"/>
      <w:r w:rsidRPr="009E7E1F">
        <w:rPr>
          <w:color w:val="7030A0"/>
        </w:rPr>
        <w:lastRenderedPageBreak/>
        <w:t>Types of Tests Needed</w:t>
      </w:r>
      <w:bookmarkEnd w:id="145"/>
      <w:bookmarkEnd w:id="146"/>
      <w:bookmarkEnd w:id="147"/>
    </w:p>
    <w:p w14:paraId="1DDA2132" w14:textId="77777777" w:rsidR="00D24981" w:rsidRPr="009E7E1F" w:rsidRDefault="00D24981" w:rsidP="00D24981">
      <w:pPr>
        <w:ind w:left="115" w:right="58"/>
        <w:rPr>
          <w:spacing w:val="2"/>
        </w:rPr>
      </w:pPr>
      <w:r w:rsidRPr="009E7E1F">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Pr="009E7E1F" w:rsidRDefault="00D24981" w:rsidP="00D24981"/>
    <w:p w14:paraId="0F3343C6" w14:textId="77777777" w:rsidR="00D24981" w:rsidRPr="009E7E1F" w:rsidRDefault="00D24981" w:rsidP="00142097">
      <w:pPr>
        <w:pStyle w:val="Heading2"/>
        <w:rPr>
          <w:color w:val="7030A0"/>
        </w:rPr>
      </w:pPr>
      <w:bookmarkStart w:id="148" w:name="_Toc87037010"/>
      <w:bookmarkStart w:id="149" w:name="_Toc87219052"/>
      <w:bookmarkStart w:id="150" w:name="_Toc90290793"/>
      <w:r w:rsidRPr="009E7E1F">
        <w:rPr>
          <w:color w:val="7030A0"/>
        </w:rPr>
        <w:t>Test Documentation</w:t>
      </w:r>
      <w:bookmarkEnd w:id="148"/>
      <w:bookmarkEnd w:id="149"/>
      <w:bookmarkEnd w:id="150"/>
    </w:p>
    <w:p w14:paraId="3CBBB2BC" w14:textId="77777777" w:rsidR="00D24981" w:rsidRPr="009E7E1F" w:rsidRDefault="00D24981" w:rsidP="00D24981">
      <w:pPr>
        <w:ind w:left="115" w:right="58"/>
        <w:rPr>
          <w:spacing w:val="2"/>
        </w:rPr>
      </w:pPr>
      <w:r w:rsidRPr="009E7E1F">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Pr="009E7E1F" w:rsidRDefault="00D24981" w:rsidP="00D24981">
      <w:pPr>
        <w:ind w:left="115" w:right="58" w:firstLine="720"/>
        <w:rPr>
          <w:spacing w:val="2"/>
        </w:rPr>
      </w:pPr>
    </w:p>
    <w:p w14:paraId="1EFF47E4" w14:textId="77777777" w:rsidR="00D24981" w:rsidRPr="00CF6EDF" w:rsidRDefault="00D24981" w:rsidP="00D24981">
      <w:pPr>
        <w:spacing w:before="2" w:line="240" w:lineRule="exact"/>
      </w:pPr>
    </w:p>
    <w:tbl>
      <w:tblPr>
        <w:tblW w:w="10508" w:type="dxa"/>
        <w:tblInd w:w="102" w:type="dxa"/>
        <w:tblLayout w:type="fixed"/>
        <w:tblCellMar>
          <w:left w:w="0" w:type="dxa"/>
          <w:right w:w="0" w:type="dxa"/>
        </w:tblCellMar>
        <w:tblLook w:val="01E0" w:firstRow="1" w:lastRow="1" w:firstColumn="1" w:lastColumn="1" w:noHBand="0" w:noVBand="0"/>
      </w:tblPr>
      <w:tblGrid>
        <w:gridCol w:w="2100"/>
        <w:gridCol w:w="2103"/>
        <w:gridCol w:w="2170"/>
        <w:gridCol w:w="2070"/>
        <w:gridCol w:w="2065"/>
      </w:tblGrid>
      <w:tr w:rsidR="008B36AF" w:rsidRPr="00CF6EDF" w14:paraId="5A603F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8B36AF" w:rsidRPr="00CF6EDF" w:rsidRDefault="008B36AF">
            <w:pPr>
              <w:spacing w:line="274" w:lineRule="exact"/>
              <w:ind w:left="102" w:right="-20"/>
            </w:pPr>
            <w:r w:rsidRPr="00CF6EDF">
              <w:t>T</w:t>
            </w:r>
            <w:r w:rsidRPr="00CF6EDF">
              <w:rPr>
                <w:spacing w:val="-1"/>
              </w:rPr>
              <w:t>e</w:t>
            </w:r>
            <w:r w:rsidRPr="00CF6EDF">
              <w:t>st Case ID #</w:t>
            </w:r>
          </w:p>
        </w:tc>
        <w:tc>
          <w:tcPr>
            <w:tcW w:w="2103" w:type="dxa"/>
            <w:tcBorders>
              <w:top w:val="single" w:sz="4" w:space="0" w:color="000000"/>
              <w:left w:val="single" w:sz="4" w:space="0" w:color="000000"/>
              <w:bottom w:val="single" w:sz="4" w:space="0" w:color="000000"/>
              <w:right w:val="single" w:sz="4" w:space="0" w:color="000000"/>
            </w:tcBorders>
          </w:tcPr>
          <w:p w14:paraId="18F54846" w14:textId="4F68D081" w:rsidR="008B36AF" w:rsidRPr="00CF6EDF" w:rsidRDefault="008B36AF">
            <w:pPr>
              <w:spacing w:line="274" w:lineRule="exact"/>
              <w:ind w:left="102" w:right="-20"/>
            </w:pPr>
            <w:r w:rsidRPr="00CF6EDF">
              <w:t>I</w:t>
            </w:r>
            <w:r w:rsidRPr="00CF6EDF">
              <w:rPr>
                <w:spacing w:val="1"/>
              </w:rPr>
              <w:t>npu</w:t>
            </w:r>
            <w:r w:rsidRPr="00CF6EDF">
              <w:t>t</w:t>
            </w:r>
          </w:p>
        </w:tc>
        <w:tc>
          <w:tcPr>
            <w:tcW w:w="2170" w:type="dxa"/>
            <w:tcBorders>
              <w:top w:val="single" w:sz="4" w:space="0" w:color="000000"/>
              <w:left w:val="single" w:sz="4" w:space="0" w:color="000000"/>
              <w:bottom w:val="single" w:sz="4" w:space="0" w:color="000000"/>
              <w:right w:val="single" w:sz="4" w:space="0" w:color="000000"/>
            </w:tcBorders>
            <w:hideMark/>
          </w:tcPr>
          <w:p w14:paraId="783564DE" w14:textId="2286659F" w:rsidR="008B36AF" w:rsidRPr="00CF6EDF" w:rsidRDefault="008B36AF">
            <w:pPr>
              <w:spacing w:line="274" w:lineRule="exact"/>
              <w:ind w:left="102" w:right="-20"/>
            </w:pPr>
            <w:r w:rsidRPr="00CF6EDF">
              <w:t>Ex</w:t>
            </w:r>
            <w:r w:rsidRPr="00CF6EDF">
              <w:rPr>
                <w:spacing w:val="1"/>
              </w:rPr>
              <w:t>p</w:t>
            </w:r>
            <w:r w:rsidRPr="00CF6EDF">
              <w:rPr>
                <w:spacing w:val="-1"/>
              </w:rPr>
              <w:t>ec</w:t>
            </w:r>
            <w:r w:rsidRPr="00CF6EDF">
              <w:t>t</w:t>
            </w:r>
            <w:r w:rsidRPr="00CF6EDF">
              <w:rPr>
                <w:spacing w:val="-2"/>
              </w:rPr>
              <w:t>e</w:t>
            </w:r>
            <w:r w:rsidRPr="00CF6EDF">
              <w:t>d</w:t>
            </w:r>
            <w:r w:rsidRPr="00CF6EDF">
              <w:rPr>
                <w:spacing w:val="1"/>
              </w:rPr>
              <w:t xml:space="preserve"> </w:t>
            </w:r>
            <w:r w:rsidRPr="00CF6EDF">
              <w:t>O</w:t>
            </w:r>
            <w:r w:rsidRPr="00CF6EDF">
              <w:rPr>
                <w:spacing w:val="1"/>
              </w:rPr>
              <w:t>u</w:t>
            </w:r>
            <w:r w:rsidRPr="00CF6EDF">
              <w:t>tp</w:t>
            </w:r>
            <w:r w:rsidRPr="00CF6EDF">
              <w:rPr>
                <w:spacing w:val="1"/>
              </w:rPr>
              <w:t>u</w:t>
            </w:r>
            <w:r w:rsidRPr="00CF6EDF">
              <w:t>t</w:t>
            </w:r>
          </w:p>
        </w:tc>
        <w:tc>
          <w:tcPr>
            <w:tcW w:w="2070" w:type="dxa"/>
            <w:tcBorders>
              <w:top w:val="single" w:sz="4" w:space="0" w:color="000000"/>
              <w:left w:val="single" w:sz="4" w:space="0" w:color="000000"/>
              <w:bottom w:val="single" w:sz="4" w:space="0" w:color="000000"/>
              <w:right w:val="single" w:sz="4" w:space="0" w:color="000000"/>
            </w:tcBorders>
            <w:hideMark/>
          </w:tcPr>
          <w:p w14:paraId="336B90D6" w14:textId="77777777" w:rsidR="008B36AF" w:rsidRPr="00CF6EDF" w:rsidRDefault="008B36AF">
            <w:pPr>
              <w:spacing w:line="274" w:lineRule="exact"/>
              <w:ind w:left="100" w:right="-20"/>
            </w:pPr>
            <w:r w:rsidRPr="00CF6EDF">
              <w:t>A</w:t>
            </w:r>
            <w:r w:rsidRPr="00CF6EDF">
              <w:rPr>
                <w:spacing w:val="-1"/>
              </w:rPr>
              <w:t>c</w:t>
            </w:r>
            <w:r w:rsidRPr="00CF6EDF">
              <w:t>tual O</w:t>
            </w:r>
            <w:r w:rsidRPr="00CF6EDF">
              <w:rPr>
                <w:spacing w:val="1"/>
              </w:rPr>
              <w:t>u</w:t>
            </w:r>
            <w:r w:rsidRPr="00CF6EDF">
              <w:t>tp</w:t>
            </w:r>
            <w:r w:rsidRPr="00CF6EDF">
              <w:rPr>
                <w:spacing w:val="1"/>
              </w:rPr>
              <w:t>u</w:t>
            </w:r>
            <w:r w:rsidRPr="00CF6EDF">
              <w:t>t</w:t>
            </w:r>
          </w:p>
        </w:tc>
        <w:tc>
          <w:tcPr>
            <w:tcW w:w="2065" w:type="dxa"/>
            <w:tcBorders>
              <w:top w:val="single" w:sz="4" w:space="0" w:color="000000"/>
              <w:left w:val="single" w:sz="4" w:space="0" w:color="000000"/>
              <w:bottom w:val="single" w:sz="4" w:space="0" w:color="000000"/>
              <w:right w:val="single" w:sz="4" w:space="0" w:color="000000"/>
            </w:tcBorders>
            <w:hideMark/>
          </w:tcPr>
          <w:p w14:paraId="40A022B5" w14:textId="77777777" w:rsidR="008B36AF" w:rsidRPr="00CF6EDF" w:rsidRDefault="008B36AF">
            <w:pPr>
              <w:spacing w:line="274" w:lineRule="exact"/>
              <w:ind w:left="100" w:right="-20"/>
            </w:pPr>
            <w:r w:rsidRPr="00CF6EDF">
              <w:t>Pass/Fail</w:t>
            </w:r>
          </w:p>
        </w:tc>
      </w:tr>
      <w:tr w:rsidR="008B36AF" w:rsidRPr="00CF6EDF" w14:paraId="2124A0BC" w14:textId="77777777" w:rsidTr="004D3EA9">
        <w:trPr>
          <w:trHeight w:hRule="exact" w:val="793"/>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58CA059" w14:textId="7CFC0D5F" w:rsidR="008B36AF" w:rsidRPr="00CF6EDF" w:rsidRDefault="009E7E1F" w:rsidP="009E7E1F">
            <w:pPr>
              <w:pStyle w:val="ListParagraph"/>
              <w:numPr>
                <w:ilvl w:val="0"/>
                <w:numId w:val="44"/>
              </w:numPr>
              <w:spacing w:line="274" w:lineRule="exact"/>
              <w:ind w:right="-20"/>
              <w:rPr>
                <w:rFonts w:ascii="Arial" w:hAnsi="Arial" w:cs="Arial"/>
              </w:rPr>
            </w:pPr>
            <w:r w:rsidRPr="00CF6EDF">
              <w:rPr>
                <w:rFonts w:ascii="Arial" w:hAnsi="Arial" w:cs="Arial"/>
              </w:rPr>
              <w:t>Login</w:t>
            </w:r>
          </w:p>
        </w:tc>
        <w:tc>
          <w:tcPr>
            <w:tcW w:w="2103" w:type="dxa"/>
            <w:tcBorders>
              <w:top w:val="single" w:sz="4" w:space="0" w:color="000000"/>
              <w:left w:val="single" w:sz="4" w:space="0" w:color="000000"/>
              <w:bottom w:val="single" w:sz="4" w:space="0" w:color="000000"/>
              <w:right w:val="single" w:sz="4" w:space="0" w:color="000000"/>
            </w:tcBorders>
          </w:tcPr>
          <w:p w14:paraId="4E42425F" w14:textId="61F5A47B" w:rsidR="008B36AF" w:rsidRPr="00CF6EDF" w:rsidRDefault="009E7E1F" w:rsidP="008B36AF">
            <w:pPr>
              <w:spacing w:line="274" w:lineRule="exact"/>
              <w:ind w:left="102" w:right="-20"/>
            </w:pPr>
            <w:r w:rsidRPr="00CF6EDF">
              <w:t>Username and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587C28E6" w14:textId="27AEC3B2" w:rsidR="008B36AF" w:rsidRPr="00CF6EDF" w:rsidRDefault="009E7E1F" w:rsidP="008B36AF">
            <w:pPr>
              <w:spacing w:line="274" w:lineRule="exact"/>
              <w:ind w:left="102" w:right="-20"/>
            </w:pPr>
            <w:r w:rsidRPr="00CF6EDF">
              <w:t xml:space="preserve">Main UI window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2E39EC34" w14:textId="5ED6997E" w:rsidR="008B36AF" w:rsidRPr="00CF6EDF" w:rsidRDefault="009E7E1F" w:rsidP="008B36AF">
            <w:pPr>
              <w:spacing w:line="274" w:lineRule="exact"/>
              <w:ind w:left="100" w:right="-20"/>
            </w:pPr>
            <w:r w:rsidRPr="00CF6EDF">
              <w:t>Main UI window</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F2748E6" w14:textId="72F47EBE" w:rsidR="008B36AF" w:rsidRPr="00CF6EDF" w:rsidRDefault="009E7E1F" w:rsidP="008B36AF">
            <w:pPr>
              <w:spacing w:line="274" w:lineRule="exact"/>
              <w:ind w:left="100" w:right="-20"/>
            </w:pPr>
            <w:r w:rsidRPr="00CF6EDF">
              <w:t>Pass</w:t>
            </w:r>
          </w:p>
        </w:tc>
      </w:tr>
      <w:tr w:rsidR="008B36AF" w:rsidRPr="00CF6EDF" w14:paraId="70526E16" w14:textId="77777777" w:rsidTr="003F7D04">
        <w:trPr>
          <w:trHeight w:hRule="exact" w:val="108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5370578" w14:textId="3C8C5EFE" w:rsidR="008B36AF" w:rsidRPr="00CF6EDF" w:rsidRDefault="003F7D04" w:rsidP="008B36AF">
            <w:pPr>
              <w:spacing w:line="274" w:lineRule="exact"/>
              <w:ind w:left="102" w:right="-20"/>
            </w:pPr>
            <w:r w:rsidRPr="00CF6EDF">
              <w:t>2-</w:t>
            </w:r>
            <w:r w:rsidR="008B36AF" w:rsidRPr="00CF6EDF">
              <w:t>User can interact with all work request functionalities.</w:t>
            </w:r>
          </w:p>
        </w:tc>
        <w:tc>
          <w:tcPr>
            <w:tcW w:w="2103" w:type="dxa"/>
            <w:tcBorders>
              <w:top w:val="single" w:sz="4" w:space="0" w:color="000000"/>
              <w:left w:val="single" w:sz="4" w:space="0" w:color="000000"/>
              <w:bottom w:val="single" w:sz="4" w:space="0" w:color="000000"/>
              <w:right w:val="single" w:sz="4" w:space="0" w:color="000000"/>
            </w:tcBorders>
          </w:tcPr>
          <w:p w14:paraId="12BBCC77" w14:textId="65D96F51" w:rsidR="008B36AF" w:rsidRPr="00CF6EDF" w:rsidRDefault="001229C7" w:rsidP="008B36AF">
            <w:pPr>
              <w:spacing w:line="274" w:lineRule="exact"/>
              <w:ind w:left="102" w:right="-20"/>
            </w:pPr>
            <w:r w:rsidRPr="00CF6EDF">
              <w:t>N/A app pulling data form server</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879FD07" w14:textId="081135B3" w:rsidR="008B36AF" w:rsidRPr="00CF6EDF" w:rsidRDefault="001229C7" w:rsidP="008B36AF">
            <w:pPr>
              <w:spacing w:line="274" w:lineRule="exact"/>
              <w:ind w:left="102" w:right="-20"/>
            </w:pPr>
            <w:r w:rsidRPr="00CF6EDF">
              <w:t>UI window</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4AECB9F4" w14:textId="6B380D2D" w:rsidR="008B36AF" w:rsidRPr="00CF6EDF" w:rsidRDefault="001229C7" w:rsidP="008B36AF">
            <w:pPr>
              <w:spacing w:line="274" w:lineRule="exact"/>
              <w:ind w:left="100" w:right="-20"/>
            </w:pPr>
            <w:r w:rsidRPr="00CF6EDF">
              <w:t xml:space="preserve">UI Window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6A69942" w14:textId="0BA92A11" w:rsidR="008B36AF" w:rsidRPr="00CF6EDF" w:rsidRDefault="001229C7" w:rsidP="008B36AF">
            <w:pPr>
              <w:spacing w:line="274" w:lineRule="exact"/>
              <w:ind w:left="100" w:right="-20"/>
            </w:pPr>
            <w:r w:rsidRPr="00CF6EDF">
              <w:t>Pass</w:t>
            </w:r>
          </w:p>
        </w:tc>
      </w:tr>
      <w:tr w:rsidR="008B36AF" w:rsidRPr="00CF6EDF" w14:paraId="3024A612" w14:textId="77777777" w:rsidTr="003F7D04">
        <w:trPr>
          <w:trHeight w:hRule="exact" w:val="144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9425069" w14:textId="0310F255" w:rsidR="008B36AF" w:rsidRPr="00CF6EDF" w:rsidRDefault="003F7D04" w:rsidP="008B36AF">
            <w:pPr>
              <w:spacing w:line="274" w:lineRule="exact"/>
              <w:ind w:left="102" w:right="-20"/>
            </w:pPr>
            <w:r w:rsidRPr="00CF6EDF">
              <w:t>3-</w:t>
            </w:r>
            <w:r w:rsidR="008B36AF" w:rsidRPr="00CF6EDF">
              <w:t xml:space="preserve">major functionalities like searching, filtering, </w:t>
            </w:r>
            <w:r w:rsidR="009C170C" w:rsidRPr="00CF6EDF">
              <w:t>etc.</w:t>
            </w:r>
            <w:r w:rsidR="008B36AF" w:rsidRPr="00CF6EDF">
              <w:t xml:space="preserve"> work as expected</w:t>
            </w:r>
          </w:p>
        </w:tc>
        <w:tc>
          <w:tcPr>
            <w:tcW w:w="2103" w:type="dxa"/>
            <w:tcBorders>
              <w:top w:val="single" w:sz="4" w:space="0" w:color="000000"/>
              <w:left w:val="single" w:sz="4" w:space="0" w:color="000000"/>
              <w:bottom w:val="single" w:sz="4" w:space="0" w:color="000000"/>
              <w:right w:val="single" w:sz="4" w:space="0" w:color="000000"/>
            </w:tcBorders>
          </w:tcPr>
          <w:p w14:paraId="21BDAA2C" w14:textId="110894B4" w:rsidR="008B36AF" w:rsidRPr="00CF6EDF" w:rsidRDefault="003F7D04" w:rsidP="008B36AF">
            <w:pPr>
              <w:spacing w:line="274" w:lineRule="exact"/>
              <w:ind w:left="102" w:right="-20"/>
            </w:pPr>
            <w:r w:rsidRPr="00CF6EDF">
              <w:t>Button clicks</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8DCD3DF" w14:textId="6CA081D1" w:rsidR="008B36AF" w:rsidRPr="00CF6EDF" w:rsidRDefault="003F7D04" w:rsidP="008B36AF">
            <w:pPr>
              <w:spacing w:line="274" w:lineRule="exact"/>
              <w:ind w:left="102" w:right="-20"/>
            </w:pPr>
            <w:r w:rsidRPr="00CF6EDF">
              <w:t>Interaction with database</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0AB8E868" w14:textId="6EF0BA0A" w:rsidR="008B36AF" w:rsidRPr="00CF6EDF" w:rsidRDefault="003F7D04" w:rsidP="008B36AF">
            <w:pPr>
              <w:spacing w:line="274" w:lineRule="exact"/>
              <w:ind w:left="100" w:right="-20"/>
            </w:pPr>
            <w:r w:rsidRPr="00CF6EDF">
              <w:t>Info from database populate UI</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2B8A1D0" w14:textId="69A7DE6D" w:rsidR="008B36AF" w:rsidRPr="00CF6EDF" w:rsidRDefault="003F7D04" w:rsidP="008B36AF">
            <w:pPr>
              <w:spacing w:line="274" w:lineRule="exact"/>
              <w:ind w:left="100" w:right="-20"/>
            </w:pPr>
            <w:r w:rsidRPr="00CF6EDF">
              <w:t>Pass</w:t>
            </w:r>
          </w:p>
        </w:tc>
      </w:tr>
      <w:tr w:rsidR="008B36AF" w:rsidRPr="00CF6EDF" w14:paraId="30459570" w14:textId="77777777" w:rsidTr="003F7D04">
        <w:trPr>
          <w:trHeight w:hRule="exact" w:val="81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227767A" w14:textId="7234653E" w:rsidR="008B36AF" w:rsidRPr="00CF6EDF" w:rsidRDefault="003F7D04" w:rsidP="008B36AF">
            <w:pPr>
              <w:spacing w:line="274" w:lineRule="exact"/>
              <w:ind w:left="102" w:right="-20"/>
            </w:pPr>
            <w:r w:rsidRPr="00CF6EDF">
              <w:t>4-</w:t>
            </w:r>
            <w:r w:rsidR="008B36AF" w:rsidRPr="00CF6EDF">
              <w:t>Pulling data from database into UI</w:t>
            </w:r>
          </w:p>
        </w:tc>
        <w:tc>
          <w:tcPr>
            <w:tcW w:w="2103" w:type="dxa"/>
            <w:tcBorders>
              <w:top w:val="single" w:sz="4" w:space="0" w:color="000000"/>
              <w:left w:val="single" w:sz="4" w:space="0" w:color="000000"/>
              <w:bottom w:val="single" w:sz="4" w:space="0" w:color="000000"/>
              <w:right w:val="single" w:sz="4" w:space="0" w:color="000000"/>
            </w:tcBorders>
          </w:tcPr>
          <w:p w14:paraId="5DD358BB" w14:textId="5641FBAA" w:rsidR="008B36AF" w:rsidRPr="00CF6EDF" w:rsidRDefault="003F7D04"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090C1B1" w14:textId="3038D7EC" w:rsidR="008B36AF" w:rsidRPr="00CF6EDF" w:rsidRDefault="003F7D04" w:rsidP="008B36AF">
            <w:pPr>
              <w:spacing w:line="274" w:lineRule="exact"/>
              <w:ind w:left="102" w:right="-20"/>
            </w:pPr>
            <w:r w:rsidRPr="00CF6EDF">
              <w:t>Work request filled with info from server</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C635F78" w14:textId="700D137D" w:rsidR="008B36AF" w:rsidRPr="00CF6EDF" w:rsidRDefault="003F7D04" w:rsidP="008B36AF">
            <w:pPr>
              <w:spacing w:line="274" w:lineRule="exact"/>
              <w:ind w:left="100" w:right="-20"/>
            </w:pPr>
            <w:r w:rsidRPr="00CF6EDF">
              <w:t>Work request filled with info from server</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B5252F6" w14:textId="7BB19B57" w:rsidR="008B36AF" w:rsidRPr="00CF6EDF" w:rsidRDefault="003F7D04" w:rsidP="008B36AF">
            <w:pPr>
              <w:spacing w:line="274" w:lineRule="exact"/>
              <w:ind w:left="100" w:right="-20"/>
            </w:pPr>
            <w:r w:rsidRPr="00CF6EDF">
              <w:t>Pass</w:t>
            </w:r>
          </w:p>
        </w:tc>
      </w:tr>
      <w:tr w:rsidR="008B36AF" w:rsidRPr="00CF6EDF" w14:paraId="0B4FB055" w14:textId="77777777" w:rsidTr="000440F7">
        <w:trPr>
          <w:trHeight w:hRule="exact" w:val="90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882BD01" w14:textId="382B6788" w:rsidR="008B36AF" w:rsidRPr="00CF6EDF" w:rsidRDefault="003F7D04" w:rsidP="008B36AF">
            <w:pPr>
              <w:spacing w:line="274" w:lineRule="exact"/>
              <w:ind w:left="102" w:right="-20"/>
            </w:pPr>
            <w:r w:rsidRPr="00CF6EDF">
              <w:t>5-</w:t>
            </w:r>
            <w:r w:rsidR="008B36AF" w:rsidRPr="00CF6EDF">
              <w:t>importing data from UI into database</w:t>
            </w:r>
          </w:p>
        </w:tc>
        <w:tc>
          <w:tcPr>
            <w:tcW w:w="2103" w:type="dxa"/>
            <w:tcBorders>
              <w:top w:val="single" w:sz="4" w:space="0" w:color="000000"/>
              <w:left w:val="single" w:sz="4" w:space="0" w:color="000000"/>
              <w:bottom w:val="single" w:sz="4" w:space="0" w:color="000000"/>
              <w:right w:val="single" w:sz="4" w:space="0" w:color="000000"/>
            </w:tcBorders>
          </w:tcPr>
          <w:p w14:paraId="69D3E13F" w14:textId="39CAED4B" w:rsidR="008B36AF" w:rsidRPr="00CF6EDF" w:rsidRDefault="003F7D04" w:rsidP="008B36AF">
            <w:pPr>
              <w:spacing w:line="274" w:lineRule="exact"/>
              <w:ind w:left="102" w:right="-20"/>
            </w:pPr>
            <w:r w:rsidRPr="00CF6EDF">
              <w:t>Click submit butto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9A5C076" w14:textId="111F6DA6" w:rsidR="008B36AF" w:rsidRPr="00CF6EDF" w:rsidRDefault="003F7D04" w:rsidP="008B36AF">
            <w:pPr>
              <w:spacing w:line="274" w:lineRule="exact"/>
              <w:ind w:left="102" w:right="-20"/>
            </w:pPr>
            <w:r w:rsidRPr="00CF6EDF">
              <w:t>S</w:t>
            </w:r>
            <w:r w:rsidR="009C170C" w:rsidRPr="00CF6EDF">
              <w:t>QL</w:t>
            </w:r>
            <w:r w:rsidRPr="00CF6EDF">
              <w:t xml:space="preserve"> server profiler shows data was import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6D52378" w14:textId="2652AC9E" w:rsidR="008B36AF" w:rsidRPr="00CF6EDF" w:rsidRDefault="009C170C" w:rsidP="008B36AF">
            <w:pPr>
              <w:spacing w:line="274" w:lineRule="exact"/>
              <w:ind w:left="100" w:right="-20"/>
            </w:pPr>
            <w:r w:rsidRPr="00CF6EDF">
              <w:t xml:space="preserve">SQL </w:t>
            </w:r>
            <w:r w:rsidR="000440F7" w:rsidRPr="00CF6EDF">
              <w:t>server profiler shows data was imported</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29BE79B4" w14:textId="40C18530" w:rsidR="008B36AF" w:rsidRPr="00CF6EDF" w:rsidRDefault="000440F7" w:rsidP="008B36AF">
            <w:pPr>
              <w:spacing w:line="274" w:lineRule="exact"/>
              <w:ind w:left="100" w:right="-20"/>
            </w:pPr>
            <w:r w:rsidRPr="00CF6EDF">
              <w:t>Pass</w:t>
            </w:r>
          </w:p>
        </w:tc>
      </w:tr>
      <w:tr w:rsidR="008B36AF" w:rsidRPr="00CF6EDF" w14:paraId="451914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0B2C5A5D" w14:textId="5F691A54" w:rsidR="008B36AF" w:rsidRPr="00CF6EDF" w:rsidRDefault="003F7D04" w:rsidP="008B36AF">
            <w:pPr>
              <w:spacing w:line="274" w:lineRule="exact"/>
              <w:ind w:left="102" w:right="-20"/>
            </w:pPr>
            <w:r w:rsidRPr="00CF6EDF">
              <w:t>6-</w:t>
            </w:r>
            <w:r w:rsidR="008B36AF" w:rsidRPr="00CF6EDF">
              <w:t>Analytics</w:t>
            </w:r>
          </w:p>
        </w:tc>
        <w:tc>
          <w:tcPr>
            <w:tcW w:w="2103" w:type="dxa"/>
            <w:tcBorders>
              <w:top w:val="single" w:sz="4" w:space="0" w:color="000000"/>
              <w:left w:val="single" w:sz="4" w:space="0" w:color="000000"/>
              <w:bottom w:val="single" w:sz="4" w:space="0" w:color="000000"/>
              <w:right w:val="single" w:sz="4" w:space="0" w:color="000000"/>
            </w:tcBorders>
          </w:tcPr>
          <w:p w14:paraId="2A873941" w14:textId="00EBE4DC" w:rsidR="008B36AF" w:rsidRPr="00CF6EDF" w:rsidRDefault="000440F7"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13B34C13" w14:textId="580983CF" w:rsidR="008B36AF" w:rsidRPr="00CF6EDF" w:rsidRDefault="000440F7" w:rsidP="008B36AF">
            <w:pPr>
              <w:spacing w:line="274" w:lineRule="exact"/>
              <w:ind w:left="102" w:right="-20"/>
            </w:pPr>
            <w:r w:rsidRPr="00CF6EDF">
              <w:t xml:space="preserve">Charts </w:t>
            </w:r>
            <w:r w:rsidR="008B36AF" w:rsidRPr="00CF6EDF">
              <w:t xml:space="preserve">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607A2528" w14:textId="284CD9B8" w:rsidR="008B36AF" w:rsidRPr="00CF6EDF" w:rsidRDefault="000440F7" w:rsidP="008B36AF">
            <w:pPr>
              <w:spacing w:line="274" w:lineRule="exact"/>
              <w:ind w:left="100" w:right="-20"/>
            </w:pPr>
            <w:r w:rsidRPr="00CF6EDF">
              <w:t xml:space="preserve">Charts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8F04879" w14:textId="07B9D07B" w:rsidR="008B36AF" w:rsidRPr="00CF6EDF" w:rsidRDefault="000440F7" w:rsidP="008B36AF">
            <w:pPr>
              <w:spacing w:line="274" w:lineRule="exact"/>
              <w:ind w:left="100" w:right="-20"/>
            </w:pPr>
            <w:r w:rsidRPr="00CF6EDF">
              <w:t>Pass</w:t>
            </w:r>
          </w:p>
        </w:tc>
      </w:tr>
      <w:tr w:rsidR="000440F7" w:rsidRPr="00CF6EDF" w14:paraId="6FB99F69"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6E7B849" w14:textId="49CB6835" w:rsidR="000440F7" w:rsidRPr="00CF6EDF" w:rsidRDefault="000440F7" w:rsidP="008B36AF">
            <w:pPr>
              <w:spacing w:line="274" w:lineRule="exact"/>
              <w:ind w:left="102" w:right="-20"/>
            </w:pPr>
            <w:r w:rsidRPr="00CF6EDF">
              <w:t>7- Wrong password detection</w:t>
            </w:r>
          </w:p>
        </w:tc>
        <w:tc>
          <w:tcPr>
            <w:tcW w:w="2103" w:type="dxa"/>
            <w:tcBorders>
              <w:top w:val="single" w:sz="4" w:space="0" w:color="000000"/>
              <w:left w:val="single" w:sz="4" w:space="0" w:color="000000"/>
              <w:bottom w:val="single" w:sz="4" w:space="0" w:color="000000"/>
              <w:right w:val="single" w:sz="4" w:space="0" w:color="000000"/>
            </w:tcBorders>
          </w:tcPr>
          <w:p w14:paraId="02957F4C" w14:textId="28F63358" w:rsidR="000440F7" w:rsidRPr="00CF6EDF" w:rsidRDefault="000440F7" w:rsidP="008B36AF">
            <w:pPr>
              <w:spacing w:line="274" w:lineRule="exact"/>
              <w:ind w:left="102" w:right="-20"/>
            </w:pPr>
            <w:r w:rsidRPr="00CF6EDF">
              <w:t>Wrong username and or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tcPr>
          <w:p w14:paraId="3C41319E" w14:textId="2F708858" w:rsidR="000440F7" w:rsidRPr="00CF6EDF" w:rsidRDefault="000440F7" w:rsidP="008B36AF">
            <w:pPr>
              <w:spacing w:line="274" w:lineRule="exact"/>
              <w:ind w:left="102" w:right="-20"/>
            </w:pPr>
            <w:r w:rsidRPr="00CF6EDF">
              <w:t xml:space="preserve">Access deni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tcPr>
          <w:p w14:paraId="2C195E48" w14:textId="68E0D213" w:rsidR="000440F7" w:rsidRPr="00CF6EDF" w:rsidRDefault="000440F7" w:rsidP="008B36AF">
            <w:pPr>
              <w:spacing w:line="274" w:lineRule="exact"/>
              <w:ind w:left="100" w:right="-20"/>
            </w:pPr>
            <w:r w:rsidRPr="00CF6EDF">
              <w:t>Access Denied</w:t>
            </w:r>
          </w:p>
        </w:tc>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6442BF81" w14:textId="488F3BCA" w:rsidR="000440F7" w:rsidRPr="00CF6EDF" w:rsidRDefault="000440F7" w:rsidP="008B36AF">
            <w:pPr>
              <w:spacing w:line="274" w:lineRule="exact"/>
              <w:ind w:left="100" w:right="-20"/>
            </w:pPr>
            <w:r w:rsidRPr="00CF6EDF">
              <w:t>Pass</w:t>
            </w:r>
          </w:p>
        </w:tc>
      </w:tr>
    </w:tbl>
    <w:p w14:paraId="376FC90B" w14:textId="36FC5DBA" w:rsidR="00D24981" w:rsidRDefault="00AF6E7C" w:rsidP="00D24981">
      <w:pPr>
        <w:spacing w:before="1"/>
        <w:ind w:left="108" w:right="-20"/>
        <w:rPr>
          <w:i/>
          <w:color w:val="44536A"/>
          <w:sz w:val="18"/>
          <w:szCs w:val="18"/>
        </w:rPr>
      </w:pPr>
      <w:r>
        <w:rPr>
          <w:i/>
          <w:color w:val="44536A"/>
          <w:sz w:val="18"/>
          <w:szCs w:val="18"/>
        </w:rPr>
        <w:t>Table</w:t>
      </w:r>
      <w:r w:rsidR="00D24981" w:rsidRPr="009E7E1F">
        <w:rPr>
          <w:i/>
          <w:color w:val="44536A"/>
          <w:spacing w:val="-3"/>
          <w:sz w:val="18"/>
          <w:szCs w:val="18"/>
        </w:rPr>
        <w:t xml:space="preserve"> </w:t>
      </w:r>
      <w:r w:rsidR="00D24981" w:rsidRPr="009E7E1F">
        <w:rPr>
          <w:i/>
          <w:color w:val="44536A"/>
          <w:spacing w:val="1"/>
          <w:sz w:val="18"/>
          <w:szCs w:val="18"/>
        </w:rPr>
        <w:t>1</w:t>
      </w:r>
      <w:r w:rsidR="00D24981" w:rsidRPr="009E7E1F">
        <w:rPr>
          <w:i/>
          <w:color w:val="44536A"/>
          <w:sz w:val="18"/>
          <w:szCs w:val="18"/>
        </w:rPr>
        <w:t xml:space="preserve">: </w:t>
      </w:r>
      <w:r w:rsidR="00D24981" w:rsidRPr="009E7E1F">
        <w:rPr>
          <w:i/>
          <w:color w:val="44536A"/>
          <w:spacing w:val="1"/>
          <w:sz w:val="18"/>
          <w:szCs w:val="18"/>
        </w:rPr>
        <w:t xml:space="preserve"> </w:t>
      </w:r>
      <w:r w:rsidR="00D24981" w:rsidRPr="009E7E1F">
        <w:rPr>
          <w:i/>
          <w:color w:val="44536A"/>
          <w:spacing w:val="-2"/>
          <w:sz w:val="18"/>
          <w:szCs w:val="18"/>
        </w:rPr>
        <w:t>P</w:t>
      </w:r>
      <w:r w:rsidR="00D24981" w:rsidRPr="009E7E1F">
        <w:rPr>
          <w:i/>
          <w:color w:val="44536A"/>
          <w:spacing w:val="1"/>
          <w:sz w:val="18"/>
          <w:szCs w:val="18"/>
        </w:rPr>
        <w:t>a</w:t>
      </w:r>
      <w:r w:rsidR="00D24981" w:rsidRPr="009E7E1F">
        <w:rPr>
          <w:i/>
          <w:color w:val="44536A"/>
          <w:sz w:val="18"/>
          <w:szCs w:val="18"/>
        </w:rPr>
        <w:t>s</w:t>
      </w:r>
      <w:r w:rsidR="00D24981" w:rsidRPr="009E7E1F">
        <w:rPr>
          <w:i/>
          <w:color w:val="44536A"/>
          <w:spacing w:val="-1"/>
          <w:sz w:val="18"/>
          <w:szCs w:val="18"/>
        </w:rPr>
        <w:t>s</w:t>
      </w:r>
      <w:r w:rsidR="00D24981" w:rsidRPr="009E7E1F">
        <w:rPr>
          <w:i/>
          <w:color w:val="44536A"/>
          <w:sz w:val="18"/>
          <w:szCs w:val="18"/>
        </w:rPr>
        <w:t>/</w:t>
      </w:r>
      <w:r w:rsidR="00D24981" w:rsidRPr="009E7E1F">
        <w:rPr>
          <w:i/>
          <w:color w:val="44536A"/>
          <w:spacing w:val="1"/>
          <w:sz w:val="18"/>
          <w:szCs w:val="18"/>
        </w:rPr>
        <w:t>Fa</w:t>
      </w:r>
      <w:r w:rsidR="00D24981" w:rsidRPr="009E7E1F">
        <w:rPr>
          <w:i/>
          <w:color w:val="44536A"/>
          <w:sz w:val="18"/>
          <w:szCs w:val="18"/>
        </w:rPr>
        <w:t>il</w:t>
      </w:r>
      <w:r w:rsidR="00D24981" w:rsidRPr="009E7E1F">
        <w:rPr>
          <w:i/>
          <w:color w:val="44536A"/>
          <w:spacing w:val="-1"/>
          <w:sz w:val="18"/>
          <w:szCs w:val="18"/>
        </w:rPr>
        <w:t xml:space="preserve"> </w:t>
      </w:r>
      <w:r w:rsidR="00D24981" w:rsidRPr="009E7E1F">
        <w:rPr>
          <w:i/>
          <w:color w:val="44536A"/>
          <w:spacing w:val="-2"/>
          <w:sz w:val="18"/>
          <w:szCs w:val="18"/>
        </w:rPr>
        <w:t>t</w:t>
      </w:r>
      <w:r w:rsidR="00D24981" w:rsidRPr="009E7E1F">
        <w:rPr>
          <w:i/>
          <w:color w:val="44536A"/>
          <w:spacing w:val="1"/>
          <w:sz w:val="18"/>
          <w:szCs w:val="18"/>
        </w:rPr>
        <w:t>ab</w:t>
      </w:r>
      <w:r w:rsidR="00D24981" w:rsidRPr="009E7E1F">
        <w:rPr>
          <w:i/>
          <w:color w:val="44536A"/>
          <w:sz w:val="18"/>
          <w:szCs w:val="18"/>
        </w:rPr>
        <w:t xml:space="preserve">le </w:t>
      </w:r>
      <w:r w:rsidR="00D24981" w:rsidRPr="009E7E1F">
        <w:rPr>
          <w:i/>
          <w:color w:val="44536A"/>
          <w:spacing w:val="-2"/>
          <w:sz w:val="18"/>
          <w:szCs w:val="18"/>
        </w:rPr>
        <w:t>f</w:t>
      </w:r>
      <w:r w:rsidR="00D24981" w:rsidRPr="009E7E1F">
        <w:rPr>
          <w:i/>
          <w:color w:val="44536A"/>
          <w:spacing w:val="1"/>
          <w:sz w:val="18"/>
          <w:szCs w:val="18"/>
        </w:rPr>
        <w:t>o</w:t>
      </w:r>
      <w:r w:rsidR="00D24981" w:rsidRPr="009E7E1F">
        <w:rPr>
          <w:i/>
          <w:color w:val="44536A"/>
          <w:sz w:val="18"/>
          <w:szCs w:val="18"/>
        </w:rPr>
        <w:t>r te</w:t>
      </w:r>
      <w:r w:rsidR="00D24981" w:rsidRPr="009E7E1F">
        <w:rPr>
          <w:i/>
          <w:color w:val="44536A"/>
          <w:spacing w:val="-1"/>
          <w:sz w:val="18"/>
          <w:szCs w:val="18"/>
        </w:rPr>
        <w:t>s</w:t>
      </w:r>
      <w:r w:rsidR="00D24981" w:rsidRPr="009E7E1F">
        <w:rPr>
          <w:i/>
          <w:color w:val="44536A"/>
          <w:sz w:val="18"/>
          <w:szCs w:val="18"/>
        </w:rPr>
        <w:t>t</w:t>
      </w:r>
      <w:r w:rsidR="00D24981" w:rsidRPr="009E7E1F">
        <w:rPr>
          <w:i/>
          <w:color w:val="44536A"/>
          <w:spacing w:val="1"/>
          <w:sz w:val="18"/>
          <w:szCs w:val="18"/>
        </w:rPr>
        <w:t xml:space="preserve"> </w:t>
      </w:r>
      <w:r w:rsidR="00D24981" w:rsidRPr="009E7E1F">
        <w:rPr>
          <w:i/>
          <w:color w:val="44536A"/>
          <w:spacing w:val="-1"/>
          <w:sz w:val="18"/>
          <w:szCs w:val="18"/>
        </w:rPr>
        <w:t>d</w:t>
      </w:r>
      <w:r w:rsidR="00D24981" w:rsidRPr="009E7E1F">
        <w:rPr>
          <w:i/>
          <w:color w:val="44536A"/>
          <w:spacing w:val="1"/>
          <w:sz w:val="18"/>
          <w:szCs w:val="18"/>
        </w:rPr>
        <w:t>o</w:t>
      </w:r>
      <w:r w:rsidR="00D24981" w:rsidRPr="009E7E1F">
        <w:rPr>
          <w:i/>
          <w:color w:val="44536A"/>
          <w:spacing w:val="-1"/>
          <w:sz w:val="18"/>
          <w:szCs w:val="18"/>
        </w:rPr>
        <w:t>c</w:t>
      </w:r>
      <w:r w:rsidR="00D24981" w:rsidRPr="009E7E1F">
        <w:rPr>
          <w:i/>
          <w:color w:val="44536A"/>
          <w:spacing w:val="1"/>
          <w:sz w:val="18"/>
          <w:szCs w:val="18"/>
        </w:rPr>
        <w:t>u</w:t>
      </w:r>
      <w:r w:rsidR="00D24981" w:rsidRPr="009E7E1F">
        <w:rPr>
          <w:i/>
          <w:color w:val="44536A"/>
          <w:sz w:val="18"/>
          <w:szCs w:val="18"/>
        </w:rPr>
        <w:t>m</w:t>
      </w:r>
      <w:r w:rsidR="00D24981" w:rsidRPr="009E7E1F">
        <w:rPr>
          <w:i/>
          <w:color w:val="44536A"/>
          <w:spacing w:val="-1"/>
          <w:sz w:val="18"/>
          <w:szCs w:val="18"/>
        </w:rPr>
        <w:t>e</w:t>
      </w:r>
      <w:r w:rsidR="00D24981" w:rsidRPr="009E7E1F">
        <w:rPr>
          <w:i/>
          <w:color w:val="44536A"/>
          <w:spacing w:val="1"/>
          <w:sz w:val="18"/>
          <w:szCs w:val="18"/>
        </w:rPr>
        <w:t>n</w:t>
      </w:r>
      <w:r w:rsidR="00D24981" w:rsidRPr="009E7E1F">
        <w:rPr>
          <w:i/>
          <w:color w:val="44536A"/>
          <w:spacing w:val="-2"/>
          <w:sz w:val="18"/>
          <w:szCs w:val="18"/>
        </w:rPr>
        <w:t>t</w:t>
      </w:r>
      <w:r w:rsidR="00D24981" w:rsidRPr="009E7E1F">
        <w:rPr>
          <w:i/>
          <w:color w:val="44536A"/>
          <w:spacing w:val="1"/>
          <w:sz w:val="18"/>
          <w:szCs w:val="18"/>
        </w:rPr>
        <w:t>a</w:t>
      </w:r>
      <w:r w:rsidR="00D24981" w:rsidRPr="009E7E1F">
        <w:rPr>
          <w:i/>
          <w:color w:val="44536A"/>
          <w:sz w:val="18"/>
          <w:szCs w:val="18"/>
        </w:rPr>
        <w:t>t</w:t>
      </w:r>
      <w:r w:rsidR="00D24981" w:rsidRPr="009E7E1F">
        <w:rPr>
          <w:i/>
          <w:color w:val="44536A"/>
          <w:spacing w:val="-2"/>
          <w:sz w:val="18"/>
          <w:szCs w:val="18"/>
        </w:rPr>
        <w:t>i</w:t>
      </w:r>
      <w:r w:rsidR="00D24981" w:rsidRPr="009E7E1F">
        <w:rPr>
          <w:i/>
          <w:color w:val="44536A"/>
          <w:spacing w:val="1"/>
          <w:sz w:val="18"/>
          <w:szCs w:val="18"/>
        </w:rPr>
        <w:t>on</w:t>
      </w:r>
      <w:r w:rsidR="00D24981" w:rsidRPr="009E7E1F">
        <w:rPr>
          <w:i/>
          <w:color w:val="44536A"/>
          <w:sz w:val="18"/>
          <w:szCs w:val="18"/>
        </w:rPr>
        <w:t>.</w:t>
      </w:r>
    </w:p>
    <w:p w14:paraId="0BFC4103" w14:textId="6756D5B2" w:rsidR="004D3EA9" w:rsidRDefault="004D3EA9" w:rsidP="00D24981">
      <w:pPr>
        <w:spacing w:before="1"/>
        <w:ind w:left="108" w:right="-20"/>
        <w:rPr>
          <w:i/>
          <w:color w:val="44536A"/>
          <w:sz w:val="18"/>
          <w:szCs w:val="18"/>
        </w:rPr>
      </w:pPr>
    </w:p>
    <w:p w14:paraId="0951040E" w14:textId="04154044" w:rsidR="004D3EA9" w:rsidRDefault="004D3EA9" w:rsidP="00D24981">
      <w:pPr>
        <w:spacing w:before="1"/>
        <w:ind w:left="108" w:right="-20"/>
        <w:rPr>
          <w:i/>
          <w:color w:val="44536A"/>
          <w:sz w:val="18"/>
          <w:szCs w:val="18"/>
        </w:rPr>
      </w:pPr>
    </w:p>
    <w:p w14:paraId="3E4F2681" w14:textId="77777777" w:rsidR="004D3EA9" w:rsidRDefault="004D3EA9" w:rsidP="00D24981">
      <w:pPr>
        <w:spacing w:before="1"/>
        <w:ind w:left="108" w:right="-20"/>
        <w:rPr>
          <w:i/>
          <w:color w:val="44536A"/>
          <w:sz w:val="18"/>
          <w:szCs w:val="18"/>
        </w:rPr>
      </w:pPr>
    </w:p>
    <w:p w14:paraId="4FDDE386" w14:textId="3141070A" w:rsidR="00C60AFF" w:rsidRDefault="00C60AFF" w:rsidP="00D24981">
      <w:pPr>
        <w:spacing w:before="1"/>
        <w:ind w:left="108" w:right="-20"/>
        <w:rPr>
          <w:i/>
          <w:color w:val="44536A"/>
          <w:sz w:val="18"/>
          <w:szCs w:val="18"/>
        </w:rPr>
      </w:pPr>
      <w:r>
        <w:rPr>
          <w:noProof/>
        </w:rPr>
        <w:drawing>
          <wp:inline distT="0" distB="0" distL="0" distR="0" wp14:anchorId="6F78B1C1" wp14:editId="3392B94C">
            <wp:extent cx="3933825" cy="2266950"/>
            <wp:effectExtent l="0" t="0" r="0" b="0"/>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website&#10;&#10;Description automatically generated"/>
                    <pic:cNvPicPr/>
                  </pic:nvPicPr>
                  <pic:blipFill rotWithShape="1">
                    <a:blip r:embed="rId32"/>
                    <a:srcRect l="38622" t="31250" r="26923" b="38221"/>
                    <a:stretch/>
                  </pic:blipFill>
                  <pic:spPr bwMode="auto">
                    <a:xfrm>
                      <a:off x="0" y="0"/>
                      <a:ext cx="3937137" cy="2268859"/>
                    </a:xfrm>
                    <a:prstGeom prst="rect">
                      <a:avLst/>
                    </a:prstGeom>
                    <a:ln>
                      <a:noFill/>
                    </a:ln>
                    <a:extLst>
                      <a:ext uri="{53640926-AAD7-44D8-BBD7-CCE9431645EC}">
                        <a14:shadowObscured xmlns:a14="http://schemas.microsoft.com/office/drawing/2010/main"/>
                      </a:ext>
                    </a:extLst>
                  </pic:spPr>
                </pic:pic>
              </a:graphicData>
            </a:graphic>
          </wp:inline>
        </w:drawing>
      </w:r>
    </w:p>
    <w:p w14:paraId="26B7D078" w14:textId="5492FEA9"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2</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1 login</w:t>
      </w:r>
    </w:p>
    <w:p w14:paraId="63411D44" w14:textId="59C19AAE" w:rsidR="00C60AFF" w:rsidRDefault="00C60AFF" w:rsidP="00D24981">
      <w:pPr>
        <w:spacing w:before="1"/>
        <w:ind w:left="108" w:right="-20"/>
        <w:rPr>
          <w:i/>
          <w:color w:val="44536A"/>
          <w:sz w:val="18"/>
          <w:szCs w:val="18"/>
        </w:rPr>
      </w:pPr>
    </w:p>
    <w:p w14:paraId="7357DE86" w14:textId="30765B12" w:rsidR="00C60AFF" w:rsidRDefault="00C60AFF" w:rsidP="00D24981">
      <w:pPr>
        <w:spacing w:before="1"/>
        <w:ind w:left="108" w:right="-20"/>
        <w:rPr>
          <w:i/>
          <w:color w:val="44536A"/>
          <w:sz w:val="18"/>
          <w:szCs w:val="18"/>
        </w:rPr>
      </w:pPr>
      <w:r>
        <w:rPr>
          <w:noProof/>
        </w:rPr>
        <w:drawing>
          <wp:inline distT="0" distB="0" distL="0" distR="0" wp14:anchorId="519E916E" wp14:editId="743E2332">
            <wp:extent cx="3861435" cy="2851973"/>
            <wp:effectExtent l="0" t="0" r="5715" b="5715"/>
            <wp:docPr id="20"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pic:cNvPicPr/>
                  </pic:nvPicPr>
                  <pic:blipFill rotWithShape="1">
                    <a:blip r:embed="rId33"/>
                    <a:srcRect l="7613" t="10098" r="27404" b="17909"/>
                    <a:stretch/>
                  </pic:blipFill>
                  <pic:spPr bwMode="auto">
                    <a:xfrm>
                      <a:off x="0" y="0"/>
                      <a:ext cx="3862342" cy="2852643"/>
                    </a:xfrm>
                    <a:prstGeom prst="rect">
                      <a:avLst/>
                    </a:prstGeom>
                    <a:ln>
                      <a:noFill/>
                    </a:ln>
                    <a:extLst>
                      <a:ext uri="{53640926-AAD7-44D8-BBD7-CCE9431645EC}">
                        <a14:shadowObscured xmlns:a14="http://schemas.microsoft.com/office/drawing/2010/main"/>
                      </a:ext>
                    </a:extLst>
                  </pic:spPr>
                </pic:pic>
              </a:graphicData>
            </a:graphic>
          </wp:inline>
        </w:drawing>
      </w:r>
    </w:p>
    <w:p w14:paraId="47909BD4" w14:textId="138B19F6"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3</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2 output from correct login</w:t>
      </w:r>
    </w:p>
    <w:p w14:paraId="0573D64F" w14:textId="3E63AEAA" w:rsidR="00C60AFF" w:rsidRDefault="00C60AFF" w:rsidP="00D24981">
      <w:pPr>
        <w:spacing w:before="1"/>
        <w:ind w:left="108" w:right="-20"/>
        <w:rPr>
          <w:i/>
          <w:color w:val="44536A"/>
          <w:sz w:val="18"/>
          <w:szCs w:val="18"/>
        </w:rPr>
      </w:pPr>
    </w:p>
    <w:p w14:paraId="38C9ECAA" w14:textId="4143CCA8" w:rsidR="00C60AFF" w:rsidRDefault="00C60AFF" w:rsidP="00D24981">
      <w:pPr>
        <w:spacing w:before="1"/>
        <w:ind w:left="108" w:right="-20"/>
        <w:rPr>
          <w:i/>
          <w:color w:val="44536A"/>
          <w:sz w:val="18"/>
          <w:szCs w:val="18"/>
        </w:rPr>
      </w:pPr>
    </w:p>
    <w:p w14:paraId="481A5285" w14:textId="5A6FB653" w:rsidR="000440F7" w:rsidRDefault="000440F7" w:rsidP="00D24981">
      <w:pPr>
        <w:spacing w:before="1"/>
        <w:ind w:left="108" w:right="-20"/>
        <w:rPr>
          <w:i/>
          <w:color w:val="44536A"/>
          <w:sz w:val="18"/>
          <w:szCs w:val="18"/>
        </w:rPr>
      </w:pPr>
      <w:r>
        <w:rPr>
          <w:noProof/>
        </w:rPr>
        <w:lastRenderedPageBreak/>
        <w:drawing>
          <wp:inline distT="0" distB="0" distL="0" distR="0" wp14:anchorId="0FAE0A22" wp14:editId="5EFF17FF">
            <wp:extent cx="4243388" cy="2823845"/>
            <wp:effectExtent l="0" t="0" r="5080" b="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rotWithShape="1">
                    <a:blip r:embed="rId34"/>
                    <a:srcRect l="7132" t="10461" r="58814" b="49160"/>
                    <a:stretch/>
                  </pic:blipFill>
                  <pic:spPr bwMode="auto">
                    <a:xfrm>
                      <a:off x="0" y="0"/>
                      <a:ext cx="4249452" cy="2827880"/>
                    </a:xfrm>
                    <a:prstGeom prst="rect">
                      <a:avLst/>
                    </a:prstGeom>
                    <a:ln>
                      <a:noFill/>
                    </a:ln>
                    <a:extLst>
                      <a:ext uri="{53640926-AAD7-44D8-BBD7-CCE9431645EC}">
                        <a14:shadowObscured xmlns:a14="http://schemas.microsoft.com/office/drawing/2010/main"/>
                      </a:ext>
                    </a:extLst>
                  </pic:spPr>
                </pic:pic>
              </a:graphicData>
            </a:graphic>
          </wp:inline>
        </w:drawing>
      </w:r>
    </w:p>
    <w:p w14:paraId="0AB284B1" w14:textId="616A1BEC"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4</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 xml:space="preserve">Test case 3 wrong </w:t>
      </w:r>
      <w:r w:rsidR="00CF6EDF">
        <w:rPr>
          <w:i/>
          <w:color w:val="44536A"/>
          <w:sz w:val="18"/>
          <w:szCs w:val="18"/>
        </w:rPr>
        <w:t xml:space="preserve">login </w:t>
      </w:r>
      <w:r>
        <w:rPr>
          <w:i/>
          <w:color w:val="44536A"/>
          <w:sz w:val="18"/>
          <w:szCs w:val="18"/>
        </w:rPr>
        <w:t>input detection</w:t>
      </w:r>
    </w:p>
    <w:p w14:paraId="3A90CF90" w14:textId="77777777" w:rsidR="00C60AFF" w:rsidRPr="009E7E1F" w:rsidRDefault="00C60AFF" w:rsidP="00D24981">
      <w:pPr>
        <w:spacing w:before="1"/>
        <w:ind w:left="108" w:right="-20"/>
        <w:rPr>
          <w:sz w:val="18"/>
          <w:szCs w:val="18"/>
        </w:rPr>
      </w:pPr>
    </w:p>
    <w:p w14:paraId="568078C5" w14:textId="77777777" w:rsidR="00D24981" w:rsidRPr="009E7E1F" w:rsidRDefault="00D24981" w:rsidP="00142097">
      <w:pPr>
        <w:pStyle w:val="Heading2"/>
        <w:rPr>
          <w:color w:val="7030A0"/>
        </w:rPr>
      </w:pPr>
      <w:bookmarkStart w:id="151" w:name="_Toc87037011"/>
      <w:bookmarkStart w:id="152" w:name="_Toc87219053"/>
      <w:bookmarkStart w:id="153" w:name="_Toc90290794"/>
      <w:r w:rsidRPr="009E7E1F">
        <w:rPr>
          <w:color w:val="7030A0"/>
        </w:rPr>
        <w:t>Testing Environment and Needs</w:t>
      </w:r>
      <w:bookmarkEnd w:id="151"/>
      <w:bookmarkEnd w:id="152"/>
      <w:bookmarkEnd w:id="153"/>
    </w:p>
    <w:p w14:paraId="19A60C3D" w14:textId="77777777" w:rsidR="00D24981" w:rsidRPr="009E7E1F" w:rsidRDefault="00D24981" w:rsidP="00D24981">
      <w:pPr>
        <w:ind w:left="115" w:right="58"/>
        <w:rPr>
          <w:spacing w:val="2"/>
        </w:rPr>
      </w:pPr>
      <w:r w:rsidRPr="009E7E1F">
        <w:rPr>
          <w:spacing w:val="2"/>
        </w:rPr>
        <w:t xml:space="preserve">Testing has been performed on the </w:t>
      </w:r>
      <w:r w:rsidRPr="009E7E1F">
        <w:rPr>
          <w:i/>
          <w:iCs/>
          <w:spacing w:val="2"/>
        </w:rPr>
        <w:t>Windows</w:t>
      </w:r>
      <w:r w:rsidRPr="009E7E1F">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Pr="009E7E1F" w:rsidRDefault="00D24981" w:rsidP="00D24981">
      <w:pPr>
        <w:ind w:left="115" w:right="58"/>
        <w:rPr>
          <w:spacing w:val="2"/>
        </w:rPr>
      </w:pPr>
    </w:p>
    <w:p w14:paraId="5FDA9322" w14:textId="77777777" w:rsidR="00D24981" w:rsidRPr="009E7E1F" w:rsidRDefault="00D24981" w:rsidP="00D24981">
      <w:pPr>
        <w:ind w:left="115" w:right="58"/>
        <w:rPr>
          <w:spacing w:val="2"/>
        </w:rPr>
      </w:pPr>
      <w:r w:rsidRPr="009E7E1F">
        <w:rPr>
          <w:spacing w:val="2"/>
        </w:rPr>
        <w:t xml:space="preserve">At a minimum, the testing environment will require an up-to-date version of: </w:t>
      </w:r>
    </w:p>
    <w:p w14:paraId="5F4B690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Java Development Kit (ex. JDK-17.0)</w:t>
      </w:r>
    </w:p>
    <w:p w14:paraId="6B08032F" w14:textId="77777777" w:rsidR="00D24981" w:rsidRPr="009E7E1F" w:rsidRDefault="00623CAA" w:rsidP="00D24981">
      <w:pPr>
        <w:pStyle w:val="ListParagraph"/>
        <w:numPr>
          <w:ilvl w:val="1"/>
          <w:numId w:val="29"/>
        </w:numPr>
        <w:spacing w:after="0" w:line="240" w:lineRule="auto"/>
        <w:ind w:right="58"/>
        <w:rPr>
          <w:rFonts w:ascii="Arial" w:hAnsi="Arial" w:cs="Arial"/>
          <w:spacing w:val="2"/>
        </w:rPr>
      </w:pPr>
      <w:hyperlink r:id="rId35" w:anchor="jdk17-windows" w:history="1">
        <w:r w:rsidR="00D24981" w:rsidRPr="009E7E1F">
          <w:rPr>
            <w:rStyle w:val="Hyperlink"/>
            <w:rFonts w:ascii="Arial" w:eastAsiaTheme="majorEastAsia" w:hAnsi="Arial" w:cs="Arial"/>
            <w:spacing w:val="2"/>
          </w:rPr>
          <w:t>https://www.oracle.com/java/technologies/downloads/#jdk17-windows</w:t>
        </w:r>
      </w:hyperlink>
    </w:p>
    <w:p w14:paraId="0AEC599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Eclipse IDE</w:t>
      </w:r>
    </w:p>
    <w:p w14:paraId="2834A8A1" w14:textId="2BA33FE5" w:rsidR="00D24981" w:rsidRPr="009E7E1F" w:rsidRDefault="00623CAA" w:rsidP="00D24981">
      <w:pPr>
        <w:pStyle w:val="ListParagraph"/>
        <w:numPr>
          <w:ilvl w:val="1"/>
          <w:numId w:val="29"/>
        </w:numPr>
        <w:spacing w:after="0" w:line="240" w:lineRule="auto"/>
        <w:ind w:right="58"/>
        <w:rPr>
          <w:rStyle w:val="Hyperlink"/>
          <w:rFonts w:ascii="Arial" w:hAnsi="Arial" w:cs="Arial"/>
          <w:color w:val="auto"/>
          <w:spacing w:val="2"/>
          <w:u w:val="none"/>
        </w:rPr>
      </w:pPr>
      <w:hyperlink r:id="rId36" w:history="1">
        <w:r w:rsidR="00D24981" w:rsidRPr="009E7E1F">
          <w:rPr>
            <w:rStyle w:val="Hyperlink"/>
            <w:rFonts w:ascii="Arial" w:eastAsiaTheme="majorEastAsia" w:hAnsi="Arial" w:cs="Arial"/>
            <w:spacing w:val="2"/>
          </w:rPr>
          <w:t>https://www.eclipse.org/ide/</w:t>
        </w:r>
      </w:hyperlink>
    </w:p>
    <w:p w14:paraId="6115483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Help &gt; Install New Software</w:t>
      </w:r>
    </w:p>
    <w:p w14:paraId="087FF54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 xml:space="preserve">In the "Work with:" section paste in </w:t>
      </w:r>
      <w:hyperlink r:id="rId37" w:history="1">
        <w:r w:rsidRPr="009E7E1F">
          <w:rPr>
            <w:rStyle w:val="Hyperlink"/>
            <w:rFonts w:ascii="Arial" w:hAnsi="Arial" w:cs="Arial"/>
          </w:rPr>
          <w:t>https://download.eclipse.org/windowbuilder/latest/</w:t>
        </w:r>
      </w:hyperlink>
    </w:p>
    <w:p w14:paraId="2FF10DA4"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Select all the checkboxes that show up and install</w:t>
      </w:r>
    </w:p>
    <w:p w14:paraId="1EFF5A1E" w14:textId="1B01C627" w:rsidR="004E7BAC" w:rsidRPr="009E7E1F" w:rsidRDefault="004E7BAC"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SQL Server 2019</w:t>
      </w:r>
    </w:p>
    <w:p w14:paraId="74C85DD2" w14:textId="77777777" w:rsidR="00FB5318"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Latest Pulse backup</w:t>
      </w:r>
      <w:r w:rsidR="00FB5318" w:rsidRPr="009E7E1F">
        <w:rPr>
          <w:rFonts w:ascii="Arial" w:hAnsi="Arial" w:cs="Arial"/>
          <w:spacing w:val="2"/>
        </w:rPr>
        <w:t xml:space="preserve"> (Restored to Localhost)</w:t>
      </w:r>
    </w:p>
    <w:p w14:paraId="2E1B92BF" w14:textId="58BD7026" w:rsidR="004E7BAC"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Azure VM Turned on and accessible via the internet</w:t>
      </w:r>
    </w:p>
    <w:p w14:paraId="5968C7B0" w14:textId="22501664"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 xml:space="preserve">Server name: Cmsc495team03.eastus.cloudapp.azure.com </w:t>
      </w:r>
    </w:p>
    <w:p w14:paraId="4DDC2D7A" w14:textId="4452AF51"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SQL Authentication</w:t>
      </w:r>
      <w:r w:rsidR="007102EF" w:rsidRPr="009E7E1F">
        <w:rPr>
          <w:rFonts w:ascii="Arial" w:hAnsi="Arial" w:cs="Arial"/>
          <w:spacing w:val="2"/>
        </w:rPr>
        <w:t xml:space="preserve"> 1 of following authorized UserName &amp; PassWord combos</w:t>
      </w:r>
    </w:p>
    <w:p w14:paraId="19A4B1F5" w14:textId="27BB1BA4"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Sa</w:t>
      </w:r>
    </w:p>
    <w:p w14:paraId="7FB94BEA" w14:textId="659EE3BA"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7BCF77ED" w14:textId="7F7A8DBB"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Terry</w:t>
      </w:r>
    </w:p>
    <w:p w14:paraId="2DC3FBBE" w14:textId="0B494654"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70640AC" w14:textId="272B32FA"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Ian</w:t>
      </w:r>
    </w:p>
    <w:p w14:paraId="3F4F63CE" w14:textId="0FEF6703"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E4FA32C" w14:textId="28CDD6B5"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lastRenderedPageBreak/>
        <w:t>Will</w:t>
      </w:r>
    </w:p>
    <w:p w14:paraId="7BB295F2" w14:textId="3EC68A18"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439EBF4E" w14:textId="133979B9"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Word processing software (ex. Microsoft Word) for documentation.</w:t>
      </w:r>
    </w:p>
    <w:p w14:paraId="3C1DF03F" w14:textId="77777777" w:rsidR="00D24981" w:rsidRPr="009E7E1F" w:rsidRDefault="00D24981" w:rsidP="00D24981">
      <w:pPr>
        <w:ind w:left="115" w:right="58"/>
        <w:rPr>
          <w:spacing w:val="2"/>
        </w:rPr>
      </w:pPr>
    </w:p>
    <w:p w14:paraId="639683B7" w14:textId="77777777" w:rsidR="00D24981" w:rsidRPr="009E7E1F" w:rsidRDefault="00D24981" w:rsidP="00D24981">
      <w:pPr>
        <w:ind w:left="115" w:right="58"/>
        <w:rPr>
          <w:spacing w:val="2"/>
        </w:rPr>
      </w:pPr>
      <w:r w:rsidRPr="009E7E1F">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9E7E1F" w:rsidRDefault="00D24981" w:rsidP="00142097">
      <w:pPr>
        <w:pStyle w:val="Heading2"/>
        <w:rPr>
          <w:color w:val="7030A0"/>
        </w:rPr>
      </w:pPr>
      <w:bookmarkStart w:id="154" w:name="_Toc87037012"/>
      <w:bookmarkStart w:id="155" w:name="_Toc87219054"/>
      <w:bookmarkStart w:id="156" w:name="_Toc90290795"/>
      <w:r w:rsidRPr="009E7E1F">
        <w:rPr>
          <w:color w:val="7030A0"/>
        </w:rPr>
        <w:t>Testing Schedule</w:t>
      </w:r>
      <w:bookmarkEnd w:id="154"/>
      <w:bookmarkEnd w:id="155"/>
      <w:bookmarkEnd w:id="156"/>
    </w:p>
    <w:p w14:paraId="035DDDCC" w14:textId="77777777" w:rsidR="00D24981" w:rsidRPr="009E7E1F" w:rsidRDefault="00D24981" w:rsidP="00D24981">
      <w:pPr>
        <w:ind w:firstLine="115"/>
      </w:pPr>
      <w:r w:rsidRPr="009E7E1F">
        <w:t>Testing will be completed by Monday of each week.</w:t>
      </w:r>
    </w:p>
    <w:p w14:paraId="43128991" w14:textId="77777777" w:rsidR="00D24981" w:rsidRPr="009E7E1F" w:rsidRDefault="00D24981" w:rsidP="00142097">
      <w:pPr>
        <w:pStyle w:val="Heading2"/>
        <w:rPr>
          <w:color w:val="7030A0"/>
        </w:rPr>
      </w:pPr>
      <w:bookmarkStart w:id="157" w:name="_Toc87037013"/>
      <w:bookmarkStart w:id="158" w:name="_Toc87219055"/>
      <w:bookmarkStart w:id="159" w:name="_Toc90290796"/>
      <w:r w:rsidRPr="009E7E1F">
        <w:rPr>
          <w:color w:val="7030A0"/>
        </w:rPr>
        <w:t>Testing Breakdown</w:t>
      </w:r>
      <w:bookmarkEnd w:id="157"/>
      <w:bookmarkEnd w:id="158"/>
      <w:bookmarkEnd w:id="159"/>
    </w:p>
    <w:p w14:paraId="39344AD4" w14:textId="77777777" w:rsidR="00D24981" w:rsidRPr="009E7E1F" w:rsidRDefault="00D24981" w:rsidP="00142097">
      <w:pPr>
        <w:pStyle w:val="Heading3"/>
      </w:pPr>
      <w:bookmarkStart w:id="160" w:name="_Toc87219056"/>
      <w:bookmarkStart w:id="161" w:name="_Toc90290797"/>
      <w:r w:rsidRPr="009E7E1F">
        <w:t>Manual Testing</w:t>
      </w:r>
      <w:bookmarkEnd w:id="160"/>
      <w:bookmarkEnd w:id="161"/>
    </w:p>
    <w:p w14:paraId="262787FA" w14:textId="77777777" w:rsidR="00D24981" w:rsidRPr="009E7E1F" w:rsidRDefault="00D24981" w:rsidP="00D24981">
      <w:pPr>
        <w:ind w:left="475" w:right="58"/>
        <w:rPr>
          <w:spacing w:val="2"/>
        </w:rPr>
      </w:pPr>
      <w:r w:rsidRPr="009E7E1F">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Pr="009E7E1F" w:rsidRDefault="00466836" w:rsidP="00142097">
      <w:pPr>
        <w:pStyle w:val="Heading3"/>
      </w:pPr>
      <w:bookmarkStart w:id="162" w:name="_Toc90290798"/>
      <w:bookmarkStart w:id="163" w:name="_Toc87037015"/>
      <w:bookmarkStart w:id="164" w:name="_Toc87219057"/>
      <w:r w:rsidRPr="009E7E1F">
        <w:t>User Scripts</w:t>
      </w:r>
      <w:bookmarkEnd w:id="162"/>
    </w:p>
    <w:p w14:paraId="39AD9660" w14:textId="03F8CB5C" w:rsidR="0055402A" w:rsidRPr="009E7E1F" w:rsidRDefault="00676986" w:rsidP="0055402A">
      <w:pPr>
        <w:pStyle w:val="ListParagraph"/>
        <w:numPr>
          <w:ilvl w:val="0"/>
          <w:numId w:val="41"/>
        </w:numPr>
        <w:rPr>
          <w:rFonts w:ascii="Arial" w:hAnsi="Arial" w:cs="Arial"/>
        </w:rPr>
      </w:pPr>
      <w:r>
        <w:rPr>
          <w:rFonts w:ascii="Arial" w:hAnsi="Arial" w:cs="Arial"/>
        </w:rPr>
        <w:t>Launch</w:t>
      </w:r>
      <w:r w:rsidR="00DA34CF">
        <w:rPr>
          <w:rFonts w:ascii="Arial" w:hAnsi="Arial" w:cs="Arial"/>
        </w:rPr>
        <w:t xml:space="preserve"> </w:t>
      </w:r>
      <w:r w:rsidR="00DA34CF" w:rsidRPr="00DA34CF">
        <w:rPr>
          <w:rFonts w:ascii="Arial" w:hAnsi="Arial" w:cs="Arial"/>
        </w:rPr>
        <w:t>Phase4_v1.4_defaultValues</w:t>
      </w:r>
      <w:r w:rsidR="00DA34CF">
        <w:rPr>
          <w:rFonts w:ascii="Arial" w:hAnsi="Arial" w:cs="Arial"/>
        </w:rPr>
        <w:t>.jar file</w:t>
      </w:r>
    </w:p>
    <w:p w14:paraId="536EA236" w14:textId="05DA5FD1" w:rsidR="0055402A" w:rsidRPr="009E7E1F" w:rsidRDefault="00676986" w:rsidP="0055402A">
      <w:pPr>
        <w:pStyle w:val="ListParagraph"/>
        <w:numPr>
          <w:ilvl w:val="0"/>
          <w:numId w:val="41"/>
        </w:numPr>
        <w:rPr>
          <w:rFonts w:ascii="Arial" w:hAnsi="Arial" w:cs="Arial"/>
        </w:rPr>
      </w:pPr>
      <w:r>
        <w:rPr>
          <w:rFonts w:ascii="Arial" w:hAnsi="Arial" w:cs="Arial"/>
        </w:rPr>
        <w:t xml:space="preserve">Enter username and password to login to the Azure </w:t>
      </w:r>
      <w:r w:rsidR="009D4C4E">
        <w:rPr>
          <w:rFonts w:ascii="Arial" w:hAnsi="Arial" w:cs="Arial"/>
        </w:rPr>
        <w:t>Server.</w:t>
      </w:r>
    </w:p>
    <w:p w14:paraId="5651DA71" w14:textId="3B7680A2" w:rsidR="0055402A" w:rsidRPr="009E7E1F" w:rsidRDefault="008E6C47" w:rsidP="0055402A">
      <w:pPr>
        <w:pStyle w:val="ListParagraph"/>
        <w:numPr>
          <w:ilvl w:val="0"/>
          <w:numId w:val="41"/>
        </w:numPr>
        <w:rPr>
          <w:rFonts w:ascii="Arial" w:hAnsi="Arial" w:cs="Arial"/>
        </w:rPr>
      </w:pPr>
      <w:r w:rsidRPr="009E7E1F">
        <w:rPr>
          <w:rFonts w:ascii="Arial" w:hAnsi="Arial" w:cs="Arial"/>
        </w:rPr>
        <w:t>User</w:t>
      </w:r>
      <w:r w:rsidR="0055402A" w:rsidRPr="009E7E1F">
        <w:rPr>
          <w:rFonts w:ascii="Arial" w:hAnsi="Arial" w:cs="Arial"/>
        </w:rPr>
        <w:t xml:space="preserve"> can see </w:t>
      </w:r>
      <w:r w:rsidRPr="009E7E1F">
        <w:rPr>
          <w:rFonts w:ascii="Arial" w:hAnsi="Arial" w:cs="Arial"/>
        </w:rPr>
        <w:t xml:space="preserve">all </w:t>
      </w:r>
      <w:r w:rsidR="00676986">
        <w:rPr>
          <w:rFonts w:ascii="Arial" w:hAnsi="Arial" w:cs="Arial"/>
        </w:rPr>
        <w:t xml:space="preserve">tabs (Work requests/ new work request </w:t>
      </w:r>
      <w:r w:rsidR="009D4C4E">
        <w:rPr>
          <w:rFonts w:ascii="Arial" w:hAnsi="Arial" w:cs="Arial"/>
        </w:rPr>
        <w:t>etc.</w:t>
      </w:r>
      <w:r w:rsidR="00676986">
        <w:rPr>
          <w:rFonts w:ascii="Arial" w:hAnsi="Arial" w:cs="Arial"/>
        </w:rPr>
        <w:t>…)</w:t>
      </w:r>
    </w:p>
    <w:p w14:paraId="7A62643E" w14:textId="741CD6BF" w:rsidR="00B71E11" w:rsidRPr="009E7E1F" w:rsidRDefault="00B71E11" w:rsidP="0055402A">
      <w:pPr>
        <w:pStyle w:val="ListParagraph"/>
        <w:numPr>
          <w:ilvl w:val="0"/>
          <w:numId w:val="41"/>
        </w:numPr>
        <w:rPr>
          <w:rFonts w:ascii="Arial" w:hAnsi="Arial" w:cs="Arial"/>
        </w:rPr>
      </w:pPr>
      <w:r w:rsidRPr="009E7E1F">
        <w:rPr>
          <w:rFonts w:ascii="Arial" w:hAnsi="Arial" w:cs="Arial"/>
        </w:rPr>
        <w:t xml:space="preserve">User can interact with all </w:t>
      </w:r>
      <w:r w:rsidR="00676986">
        <w:rPr>
          <w:rFonts w:ascii="Arial" w:hAnsi="Arial" w:cs="Arial"/>
        </w:rPr>
        <w:t>tabs</w:t>
      </w:r>
    </w:p>
    <w:p w14:paraId="482E11A0" w14:textId="1CCCF999" w:rsidR="0055402A" w:rsidRPr="009E7E1F" w:rsidRDefault="008E6C47" w:rsidP="0055402A">
      <w:pPr>
        <w:pStyle w:val="ListParagraph"/>
        <w:numPr>
          <w:ilvl w:val="0"/>
          <w:numId w:val="41"/>
        </w:numPr>
        <w:rPr>
          <w:rFonts w:ascii="Arial" w:hAnsi="Arial" w:cs="Arial"/>
        </w:rPr>
      </w:pPr>
      <w:r w:rsidRPr="009E7E1F">
        <w:rPr>
          <w:rFonts w:ascii="Arial" w:hAnsi="Arial" w:cs="Arial"/>
        </w:rPr>
        <w:t>C</w:t>
      </w:r>
      <w:r w:rsidR="0055402A" w:rsidRPr="009E7E1F">
        <w:rPr>
          <w:rFonts w:ascii="Arial" w:hAnsi="Arial" w:cs="Arial"/>
        </w:rPr>
        <w:t>ontent of pages is properly aligned, well managed and without spelling mistakes.</w:t>
      </w:r>
    </w:p>
    <w:p w14:paraId="7E902843" w14:textId="5EFF366F" w:rsidR="001A5D93" w:rsidRDefault="00DA34CF" w:rsidP="0055402A">
      <w:pPr>
        <w:pStyle w:val="ListParagraph"/>
        <w:numPr>
          <w:ilvl w:val="0"/>
          <w:numId w:val="41"/>
        </w:numPr>
        <w:rPr>
          <w:rFonts w:ascii="Arial" w:hAnsi="Arial" w:cs="Arial"/>
        </w:rPr>
      </w:pPr>
      <w:r>
        <w:rPr>
          <w:rFonts w:ascii="Arial" w:hAnsi="Arial" w:cs="Arial"/>
        </w:rPr>
        <w:t>UI should be filled with data pulled from server.</w:t>
      </w:r>
    </w:p>
    <w:p w14:paraId="0D5F16CD" w14:textId="78E746FA" w:rsidR="00DA34CF" w:rsidRDefault="00DA34CF" w:rsidP="0055402A">
      <w:pPr>
        <w:pStyle w:val="ListParagraph"/>
        <w:numPr>
          <w:ilvl w:val="0"/>
          <w:numId w:val="41"/>
        </w:numPr>
        <w:rPr>
          <w:rFonts w:ascii="Arial" w:hAnsi="Arial" w:cs="Arial"/>
        </w:rPr>
      </w:pPr>
      <w:r>
        <w:rPr>
          <w:rFonts w:ascii="Arial" w:hAnsi="Arial" w:cs="Arial"/>
        </w:rPr>
        <w:t>Go to new user request to fill a new request and push to the server</w:t>
      </w:r>
    </w:p>
    <w:p w14:paraId="5B9ACF11" w14:textId="09A5C8E3" w:rsidR="00DA34CF" w:rsidRPr="009E7E1F" w:rsidRDefault="00DA34CF" w:rsidP="0055402A">
      <w:pPr>
        <w:pStyle w:val="ListParagraph"/>
        <w:numPr>
          <w:ilvl w:val="0"/>
          <w:numId w:val="41"/>
        </w:numPr>
        <w:rPr>
          <w:rFonts w:ascii="Arial" w:hAnsi="Arial" w:cs="Arial"/>
        </w:rPr>
      </w:pPr>
      <w:r>
        <w:rPr>
          <w:rFonts w:ascii="Arial" w:hAnsi="Arial" w:cs="Arial"/>
        </w:rPr>
        <w:t xml:space="preserve">Close application then </w:t>
      </w:r>
      <w:r w:rsidR="009D4C4E">
        <w:rPr>
          <w:rFonts w:ascii="Arial" w:hAnsi="Arial" w:cs="Arial"/>
        </w:rPr>
        <w:t>opens</w:t>
      </w:r>
      <w:r>
        <w:rPr>
          <w:rFonts w:ascii="Arial" w:hAnsi="Arial" w:cs="Arial"/>
        </w:rPr>
        <w:t xml:space="preserve"> again to be able to view most recent pushed request on work requests tab.</w:t>
      </w:r>
    </w:p>
    <w:p w14:paraId="39C0EE34" w14:textId="08F39373" w:rsidR="00466836" w:rsidRDefault="00466836" w:rsidP="00466836"/>
    <w:p w14:paraId="036C5954" w14:textId="35798B55" w:rsidR="004C486D" w:rsidRDefault="004C486D" w:rsidP="00466836"/>
    <w:p w14:paraId="12E31EA3" w14:textId="2E1B1621" w:rsidR="004C486D" w:rsidRDefault="004C486D" w:rsidP="00466836"/>
    <w:p w14:paraId="602CAB54" w14:textId="2CB5B053" w:rsidR="004C486D" w:rsidRDefault="004C486D" w:rsidP="00466836"/>
    <w:p w14:paraId="513A2ED4" w14:textId="40234A37" w:rsidR="004C486D" w:rsidRDefault="004C486D" w:rsidP="00466836"/>
    <w:p w14:paraId="24E2F999" w14:textId="328E1F5A" w:rsidR="004C486D" w:rsidRDefault="004C486D" w:rsidP="00466836"/>
    <w:p w14:paraId="11557F16" w14:textId="17F93C19" w:rsidR="004C486D" w:rsidRDefault="004C486D" w:rsidP="00466836"/>
    <w:p w14:paraId="4F833B09" w14:textId="77777777" w:rsidR="004C486D" w:rsidRPr="009E7E1F" w:rsidRDefault="004C486D" w:rsidP="00466836"/>
    <w:p w14:paraId="58AD9215" w14:textId="77777777" w:rsidR="00466836" w:rsidRPr="009E7E1F" w:rsidRDefault="00466836" w:rsidP="00466836"/>
    <w:p w14:paraId="559836F2" w14:textId="32F27321" w:rsidR="00D24981" w:rsidRPr="009E7E1F" w:rsidRDefault="00D24981" w:rsidP="00142097">
      <w:pPr>
        <w:pStyle w:val="Heading3"/>
      </w:pPr>
      <w:bookmarkStart w:id="165" w:name="_Toc90290799"/>
      <w:r w:rsidRPr="009E7E1F">
        <w:lastRenderedPageBreak/>
        <w:t>Unit Testing</w:t>
      </w:r>
      <w:bookmarkEnd w:id="163"/>
      <w:bookmarkEnd w:id="164"/>
      <w:bookmarkEnd w:id="165"/>
    </w:p>
    <w:p w14:paraId="4B80B370" w14:textId="77F40060" w:rsidR="00D24981" w:rsidRDefault="00D24981" w:rsidP="00D24981">
      <w:pPr>
        <w:ind w:left="475" w:right="58"/>
        <w:rPr>
          <w:spacing w:val="2"/>
        </w:rPr>
      </w:pPr>
      <w:bookmarkStart w:id="166" w:name="_Toc185241523"/>
      <w:r w:rsidRPr="009E7E1F">
        <w:rPr>
          <w:spacing w:val="2"/>
        </w:rPr>
        <w:t>Each of the functions of the Java backend has been unit tested with the Junit framework, with each test case identified in table 1 below.</w:t>
      </w:r>
    </w:p>
    <w:p w14:paraId="66BF554A" w14:textId="368166A5" w:rsidR="008454F8" w:rsidRDefault="008454F8" w:rsidP="00D24981">
      <w:pPr>
        <w:ind w:left="475" w:right="58"/>
        <w:rPr>
          <w:spacing w:val="2"/>
        </w:rPr>
      </w:pPr>
    </w:p>
    <w:p w14:paraId="56063D21" w14:textId="77777777" w:rsidR="008454F8" w:rsidRPr="009E7E1F" w:rsidRDefault="008454F8" w:rsidP="00D24981">
      <w:pPr>
        <w:ind w:left="475"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rsidRPr="009E7E1F" w14:paraId="1D37DCF3" w14:textId="77777777" w:rsidTr="001229C7">
        <w:trPr>
          <w:trHeight w:hRule="exact" w:val="562"/>
        </w:trPr>
        <w:tc>
          <w:tcPr>
            <w:tcW w:w="2232"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699"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Pr="009E7E1F" w:rsidRDefault="00D24981">
            <w:pPr>
              <w:spacing w:line="274" w:lineRule="exact"/>
              <w:ind w:left="100" w:right="-20"/>
            </w:pPr>
            <w:r w:rsidRPr="009E7E1F">
              <w:rPr>
                <w:b/>
                <w:bCs/>
              </w:rPr>
              <w:t>Pass/Fail</w:t>
            </w:r>
          </w:p>
        </w:tc>
      </w:tr>
      <w:tr w:rsidR="00D24981" w:rsidRPr="009E7E1F" w14:paraId="32E1E862" w14:textId="77777777" w:rsidTr="001229C7">
        <w:trPr>
          <w:trHeight w:hRule="exact" w:val="516"/>
        </w:trPr>
        <w:tc>
          <w:tcPr>
            <w:tcW w:w="2232" w:type="dxa"/>
            <w:tcBorders>
              <w:top w:val="single" w:sz="4" w:space="0" w:color="000000"/>
              <w:left w:val="single" w:sz="4" w:space="0" w:color="000000"/>
              <w:bottom w:val="single" w:sz="4" w:space="0" w:color="000000"/>
              <w:right w:val="single" w:sz="4" w:space="0" w:color="000000"/>
            </w:tcBorders>
            <w:hideMark/>
          </w:tcPr>
          <w:p w14:paraId="032428C7" w14:textId="6BDE76CF" w:rsidR="00D24981" w:rsidRPr="009E7E1F" w:rsidRDefault="00D24981">
            <w:pPr>
              <w:spacing w:line="274" w:lineRule="exact"/>
              <w:ind w:left="102" w:right="-20"/>
              <w:rPr>
                <w:sz w:val="16"/>
                <w:szCs w:val="16"/>
              </w:rPr>
            </w:pPr>
            <w:r w:rsidRPr="009E7E1F">
              <w:rPr>
                <w:spacing w:val="2"/>
                <w:sz w:val="16"/>
                <w:szCs w:val="16"/>
              </w:rPr>
              <w:t>Work Request</w:t>
            </w:r>
            <w:r w:rsidR="00AD049C">
              <w:rPr>
                <w:spacing w:val="2"/>
                <w:sz w:val="16"/>
                <w:szCs w:val="16"/>
              </w:rPr>
              <w:t>s tab</w:t>
            </w:r>
          </w:p>
        </w:tc>
        <w:tc>
          <w:tcPr>
            <w:tcW w:w="2699" w:type="dxa"/>
            <w:tcBorders>
              <w:top w:val="single" w:sz="4" w:space="0" w:color="000000"/>
              <w:left w:val="single" w:sz="4" w:space="0" w:color="000000"/>
              <w:bottom w:val="single" w:sz="4" w:space="0" w:color="000000"/>
              <w:right w:val="single" w:sz="4" w:space="0" w:color="000000"/>
            </w:tcBorders>
            <w:hideMark/>
          </w:tcPr>
          <w:p w14:paraId="1D3D0D3F" w14:textId="5994DC35" w:rsidR="00D24981" w:rsidRPr="009E7E1F" w:rsidRDefault="00AD049C">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A31F125" w14:textId="7C0A16B5" w:rsidR="00D24981" w:rsidRPr="009E7E1F" w:rsidRDefault="00AD049C">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78FCFF51" w14:textId="366337DA" w:rsidR="00D24981" w:rsidRPr="009E7E1F" w:rsidRDefault="00AD049C">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1CDBAF54" w14:textId="1BA95242" w:rsidR="00D24981" w:rsidRPr="009E7E1F" w:rsidRDefault="00AD049C">
            <w:pPr>
              <w:rPr>
                <w:sz w:val="16"/>
                <w:szCs w:val="16"/>
              </w:rPr>
            </w:pPr>
            <w:r>
              <w:rPr>
                <w:sz w:val="16"/>
                <w:szCs w:val="16"/>
              </w:rPr>
              <w:t>Pass</w:t>
            </w:r>
          </w:p>
        </w:tc>
      </w:tr>
      <w:tr w:rsidR="009C5869" w:rsidRPr="009E7E1F" w14:paraId="398F5441"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1E239229" w14:textId="6F220410" w:rsidR="009C5869" w:rsidRPr="009E7E1F" w:rsidRDefault="009C5869" w:rsidP="009C5869">
            <w:pPr>
              <w:ind w:left="102" w:right="-20"/>
              <w:rPr>
                <w:spacing w:val="2"/>
                <w:sz w:val="16"/>
                <w:szCs w:val="16"/>
              </w:rPr>
            </w:pPr>
            <w:r>
              <w:rPr>
                <w:spacing w:val="2"/>
                <w:sz w:val="16"/>
                <w:szCs w:val="16"/>
              </w:rPr>
              <w:t>General information tab</w:t>
            </w:r>
          </w:p>
        </w:tc>
        <w:tc>
          <w:tcPr>
            <w:tcW w:w="2699" w:type="dxa"/>
            <w:tcBorders>
              <w:top w:val="single" w:sz="4" w:space="0" w:color="000000"/>
              <w:left w:val="single" w:sz="4" w:space="0" w:color="000000"/>
              <w:bottom w:val="single" w:sz="4" w:space="0" w:color="000000"/>
              <w:right w:val="single" w:sz="4" w:space="0" w:color="000000"/>
            </w:tcBorders>
            <w:hideMark/>
          </w:tcPr>
          <w:p w14:paraId="55AAF6AD" w14:textId="54944144" w:rsidR="009C5869" w:rsidRPr="009E7E1F" w:rsidRDefault="009C5869" w:rsidP="009C5869">
            <w:pPr>
              <w:rPr>
                <w:spacing w:val="2"/>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1AC62524" w14:textId="45716534" w:rsidR="009C5869" w:rsidRPr="009E7E1F" w:rsidRDefault="009C5869" w:rsidP="009C5869">
            <w:pPr>
              <w:rPr>
                <w:spacing w:val="2"/>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3E8B84D5" w14:textId="5D43BF9B" w:rsidR="009C5869" w:rsidRPr="009E7E1F" w:rsidRDefault="009C5869" w:rsidP="009C5869">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0973C669" w14:textId="7730E554" w:rsidR="009C5869" w:rsidRPr="009E7E1F" w:rsidRDefault="009C5869" w:rsidP="009C5869">
            <w:pPr>
              <w:rPr>
                <w:sz w:val="16"/>
                <w:szCs w:val="16"/>
              </w:rPr>
            </w:pPr>
            <w:r>
              <w:rPr>
                <w:sz w:val="16"/>
                <w:szCs w:val="16"/>
              </w:rPr>
              <w:t>Pass</w:t>
            </w:r>
          </w:p>
        </w:tc>
      </w:tr>
      <w:tr w:rsidR="009C5869" w:rsidRPr="009E7E1F" w14:paraId="379BDD0F"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tcPr>
          <w:p w14:paraId="478C35B8" w14:textId="1FF9967C" w:rsidR="009C5869" w:rsidRDefault="009C5869" w:rsidP="009C5869">
            <w:pPr>
              <w:ind w:left="102" w:right="-20"/>
              <w:rPr>
                <w:spacing w:val="2"/>
                <w:sz w:val="16"/>
                <w:szCs w:val="16"/>
              </w:rPr>
            </w:pPr>
            <w:r>
              <w:rPr>
                <w:spacing w:val="2"/>
                <w:sz w:val="16"/>
                <w:szCs w:val="16"/>
              </w:rPr>
              <w:t>Cost distribution tab</w:t>
            </w:r>
          </w:p>
        </w:tc>
        <w:tc>
          <w:tcPr>
            <w:tcW w:w="2699" w:type="dxa"/>
            <w:tcBorders>
              <w:top w:val="single" w:sz="4" w:space="0" w:color="000000"/>
              <w:left w:val="single" w:sz="4" w:space="0" w:color="000000"/>
              <w:bottom w:val="single" w:sz="4" w:space="0" w:color="000000"/>
              <w:right w:val="single" w:sz="4" w:space="0" w:color="000000"/>
            </w:tcBorders>
          </w:tcPr>
          <w:p w14:paraId="68F5AF67" w14:textId="511F8611" w:rsidR="009C5869" w:rsidRDefault="00EA7BEC" w:rsidP="009C5869">
            <w:pPr>
              <w:rPr>
                <w:sz w:val="16"/>
                <w:szCs w:val="16"/>
              </w:rPr>
            </w:pPr>
            <w:r>
              <w:rPr>
                <w:sz w:val="16"/>
                <w:szCs w:val="16"/>
              </w:rPr>
              <w:t>Cost Distro by Discipline</w:t>
            </w:r>
          </w:p>
        </w:tc>
        <w:tc>
          <w:tcPr>
            <w:tcW w:w="1889" w:type="dxa"/>
            <w:tcBorders>
              <w:top w:val="single" w:sz="4" w:space="0" w:color="000000"/>
              <w:left w:val="single" w:sz="4" w:space="0" w:color="000000"/>
              <w:bottom w:val="single" w:sz="4" w:space="0" w:color="000000"/>
              <w:right w:val="single" w:sz="4" w:space="0" w:color="000000"/>
            </w:tcBorders>
          </w:tcPr>
          <w:p w14:paraId="34570146" w14:textId="1DC10615" w:rsidR="009C5869" w:rsidRDefault="009C5869" w:rsidP="009C5869">
            <w:pPr>
              <w:rPr>
                <w:spacing w:val="2"/>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08D8A1C4" w14:textId="2462ED32" w:rsidR="009C5869" w:rsidRDefault="009C5869" w:rsidP="009C5869">
            <w:pPr>
              <w:rPr>
                <w:spacing w:val="2"/>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9C28CAE" w14:textId="4A6B3C06" w:rsidR="009C5869" w:rsidRDefault="00EA7BEC" w:rsidP="009C5869">
            <w:pPr>
              <w:rPr>
                <w:sz w:val="16"/>
                <w:szCs w:val="16"/>
              </w:rPr>
            </w:pPr>
            <w:r>
              <w:rPr>
                <w:sz w:val="16"/>
                <w:szCs w:val="16"/>
              </w:rPr>
              <w:t>Fail (Still Not fully Wired)</w:t>
            </w:r>
          </w:p>
        </w:tc>
      </w:tr>
      <w:tr w:rsidR="009C5869" w:rsidRPr="009E7E1F" w14:paraId="3E30931C" w14:textId="77777777" w:rsidTr="00173AC1">
        <w:trPr>
          <w:trHeight w:hRule="exact" w:val="640"/>
        </w:trPr>
        <w:tc>
          <w:tcPr>
            <w:tcW w:w="2232" w:type="dxa"/>
            <w:tcBorders>
              <w:top w:val="single" w:sz="4" w:space="0" w:color="000000"/>
              <w:left w:val="single" w:sz="4" w:space="0" w:color="000000"/>
              <w:bottom w:val="single" w:sz="4" w:space="0" w:color="000000"/>
              <w:right w:val="single" w:sz="4" w:space="0" w:color="000000"/>
            </w:tcBorders>
            <w:hideMark/>
          </w:tcPr>
          <w:p w14:paraId="70B841F0" w14:textId="4EDBC248" w:rsidR="009C5869" w:rsidRPr="009E7E1F" w:rsidRDefault="009C5869" w:rsidP="009C5869">
            <w:pPr>
              <w:ind w:left="102" w:right="-20"/>
              <w:rPr>
                <w:spacing w:val="2"/>
                <w:sz w:val="16"/>
                <w:szCs w:val="16"/>
              </w:rPr>
            </w:pPr>
            <w:r>
              <w:rPr>
                <w:spacing w:val="2"/>
                <w:sz w:val="16"/>
                <w:szCs w:val="16"/>
              </w:rPr>
              <w:t>Work request report</w:t>
            </w:r>
          </w:p>
        </w:tc>
        <w:tc>
          <w:tcPr>
            <w:tcW w:w="2699" w:type="dxa"/>
            <w:tcBorders>
              <w:top w:val="single" w:sz="4" w:space="0" w:color="000000"/>
              <w:left w:val="single" w:sz="4" w:space="0" w:color="000000"/>
              <w:bottom w:val="single" w:sz="4" w:space="0" w:color="000000"/>
              <w:right w:val="single" w:sz="4" w:space="0" w:color="000000"/>
            </w:tcBorders>
            <w:hideMark/>
          </w:tcPr>
          <w:p w14:paraId="67C699C8" w14:textId="2141D579" w:rsidR="009C5869" w:rsidRPr="009E7E1F" w:rsidRDefault="009C5869" w:rsidP="009C5869">
            <w:pPr>
              <w:rPr>
                <w:spacing w:val="2"/>
                <w:sz w:val="16"/>
                <w:szCs w:val="16"/>
              </w:rPr>
            </w:pPr>
            <w:r>
              <w:rPr>
                <w:spacing w:val="2"/>
                <w:sz w:val="16"/>
                <w:szCs w:val="16"/>
              </w:rPr>
              <w:t>Close app and open again</w:t>
            </w:r>
          </w:p>
        </w:tc>
        <w:tc>
          <w:tcPr>
            <w:tcW w:w="1889" w:type="dxa"/>
            <w:tcBorders>
              <w:top w:val="single" w:sz="4" w:space="0" w:color="000000"/>
              <w:left w:val="single" w:sz="4" w:space="0" w:color="000000"/>
              <w:bottom w:val="single" w:sz="4" w:space="0" w:color="000000"/>
              <w:right w:val="single" w:sz="4" w:space="0" w:color="000000"/>
            </w:tcBorders>
            <w:hideMark/>
          </w:tcPr>
          <w:p w14:paraId="490688C3" w14:textId="150E9301" w:rsidR="009C5869" w:rsidRPr="009E7E1F" w:rsidRDefault="009C5869" w:rsidP="009C5869">
            <w:pPr>
              <w:rPr>
                <w:spacing w:val="2"/>
                <w:sz w:val="16"/>
                <w:szCs w:val="16"/>
              </w:rPr>
            </w:pPr>
            <w:r>
              <w:rPr>
                <w:spacing w:val="2"/>
                <w:sz w:val="16"/>
                <w:szCs w:val="16"/>
              </w:rPr>
              <w:t>Report displayed at bottom of work requests tab</w:t>
            </w:r>
          </w:p>
        </w:tc>
        <w:tc>
          <w:tcPr>
            <w:tcW w:w="1889" w:type="dxa"/>
            <w:tcBorders>
              <w:top w:val="single" w:sz="4" w:space="0" w:color="000000"/>
              <w:left w:val="single" w:sz="4" w:space="0" w:color="000000"/>
              <w:bottom w:val="single" w:sz="4" w:space="0" w:color="000000"/>
              <w:right w:val="single" w:sz="4" w:space="0" w:color="000000"/>
            </w:tcBorders>
          </w:tcPr>
          <w:p w14:paraId="1AB98B64" w14:textId="35E46266" w:rsidR="009C5869" w:rsidRPr="009E7E1F" w:rsidRDefault="009C5869" w:rsidP="009C5869">
            <w:pPr>
              <w:rPr>
                <w:sz w:val="16"/>
                <w:szCs w:val="16"/>
              </w:rPr>
            </w:pPr>
            <w:r>
              <w:rPr>
                <w:spacing w:val="2"/>
                <w:sz w:val="16"/>
                <w:szCs w:val="16"/>
              </w:rPr>
              <w:t>Report displayed at bottom of work requests tab</w:t>
            </w:r>
          </w:p>
        </w:tc>
        <w:tc>
          <w:tcPr>
            <w:tcW w:w="1791" w:type="dxa"/>
            <w:tcBorders>
              <w:top w:val="single" w:sz="4" w:space="0" w:color="000000"/>
              <w:left w:val="single" w:sz="4" w:space="0" w:color="000000"/>
              <w:bottom w:val="single" w:sz="4" w:space="0" w:color="000000"/>
              <w:right w:val="single" w:sz="4" w:space="0" w:color="000000"/>
            </w:tcBorders>
          </w:tcPr>
          <w:p w14:paraId="5B253A0B" w14:textId="70DCF424" w:rsidR="009C5869" w:rsidRPr="009E7E1F" w:rsidRDefault="009C5869" w:rsidP="009C5869">
            <w:pPr>
              <w:rPr>
                <w:sz w:val="16"/>
                <w:szCs w:val="16"/>
              </w:rPr>
            </w:pPr>
            <w:r>
              <w:rPr>
                <w:sz w:val="16"/>
                <w:szCs w:val="16"/>
              </w:rPr>
              <w:t>Pass</w:t>
            </w:r>
          </w:p>
        </w:tc>
      </w:tr>
      <w:tr w:rsidR="009C5869" w:rsidRPr="009E7E1F" w14:paraId="04D94838"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0109710D" w14:textId="77777777" w:rsidR="009C5869" w:rsidRPr="009E7E1F" w:rsidRDefault="009C5869" w:rsidP="009C5869">
            <w:pPr>
              <w:ind w:left="102" w:right="-20"/>
              <w:rPr>
                <w:spacing w:val="2"/>
                <w:sz w:val="16"/>
                <w:szCs w:val="16"/>
              </w:rPr>
            </w:pPr>
            <w:r w:rsidRPr="009E7E1F">
              <w:rPr>
                <w:spacing w:val="2"/>
                <w:sz w:val="16"/>
                <w:szCs w:val="16"/>
              </w:rPr>
              <w:t>Save Button</w:t>
            </w:r>
          </w:p>
        </w:tc>
        <w:tc>
          <w:tcPr>
            <w:tcW w:w="2699" w:type="dxa"/>
            <w:tcBorders>
              <w:top w:val="single" w:sz="4" w:space="0" w:color="000000"/>
              <w:left w:val="single" w:sz="4" w:space="0" w:color="000000"/>
              <w:bottom w:val="single" w:sz="4" w:space="0" w:color="000000"/>
              <w:right w:val="single" w:sz="4" w:space="0" w:color="000000"/>
            </w:tcBorders>
            <w:hideMark/>
          </w:tcPr>
          <w:p w14:paraId="6242A243" w14:textId="77777777" w:rsidR="009C5869" w:rsidRPr="009E7E1F" w:rsidRDefault="009C5869" w:rsidP="009C5869">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3157DA6E" w14:textId="77777777" w:rsidR="009C5869" w:rsidRPr="009E7E1F" w:rsidRDefault="009C5869" w:rsidP="009C5869">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12637718" w14:textId="4DFC39FE" w:rsidR="009C5869" w:rsidRPr="009E7E1F" w:rsidRDefault="0017576F" w:rsidP="009C5869">
            <w:pPr>
              <w:rPr>
                <w:sz w:val="16"/>
                <w:szCs w:val="16"/>
              </w:rPr>
            </w:pPr>
            <w:r w:rsidRPr="009E7E1F">
              <w:rPr>
                <w:spacing w:val="2"/>
                <w:sz w:val="16"/>
                <w:szCs w:val="16"/>
              </w:rPr>
              <w:t>All fields on the same tab sends current field data</w:t>
            </w:r>
          </w:p>
        </w:tc>
        <w:tc>
          <w:tcPr>
            <w:tcW w:w="1791" w:type="dxa"/>
            <w:tcBorders>
              <w:top w:val="single" w:sz="4" w:space="0" w:color="000000"/>
              <w:left w:val="single" w:sz="4" w:space="0" w:color="000000"/>
              <w:bottom w:val="single" w:sz="4" w:space="0" w:color="000000"/>
              <w:right w:val="single" w:sz="4" w:space="0" w:color="000000"/>
            </w:tcBorders>
          </w:tcPr>
          <w:p w14:paraId="0CDC91FD" w14:textId="55B629EF" w:rsidR="009C5869" w:rsidRPr="009E7E1F" w:rsidRDefault="009C5869" w:rsidP="009C5869">
            <w:pPr>
              <w:rPr>
                <w:sz w:val="16"/>
                <w:szCs w:val="16"/>
              </w:rPr>
            </w:pPr>
            <w:r>
              <w:rPr>
                <w:sz w:val="16"/>
                <w:szCs w:val="16"/>
              </w:rPr>
              <w:t>Pass</w:t>
            </w:r>
          </w:p>
        </w:tc>
      </w:tr>
    </w:tbl>
    <w:p w14:paraId="1EB42D64" w14:textId="77777777" w:rsidR="00D24981" w:rsidRPr="009E7E1F" w:rsidRDefault="00D24981" w:rsidP="00D24981">
      <w:pPr>
        <w:spacing w:before="1" w:line="170" w:lineRule="exact"/>
        <w:rPr>
          <w:sz w:val="17"/>
          <w:szCs w:val="17"/>
        </w:rPr>
      </w:pPr>
    </w:p>
    <w:p w14:paraId="17B8DEE2" w14:textId="6BD4FE7A" w:rsidR="0017576F" w:rsidRDefault="00D24981" w:rsidP="00D77CC5">
      <w:pPr>
        <w:spacing w:line="219" w:lineRule="exact"/>
        <w:ind w:right="-20"/>
        <w:contextualSpacing/>
        <w:rPr>
          <w:rFonts w:eastAsia="Century Gothic"/>
          <w:i/>
          <w:color w:val="44536A"/>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w:t>
      </w:r>
      <w:r w:rsidR="004C486D">
        <w:rPr>
          <w:rFonts w:eastAsia="Century Gothic"/>
          <w:i/>
          <w:color w:val="44536A"/>
          <w:spacing w:val="1"/>
          <w:sz w:val="18"/>
          <w:szCs w:val="18"/>
        </w:rPr>
        <w:t>2</w:t>
      </w:r>
      <w:r w:rsidRPr="009E7E1F">
        <w:rPr>
          <w:rFonts w:eastAsia="Century Gothic"/>
          <w:i/>
          <w:color w:val="44536A"/>
          <w:sz w:val="18"/>
          <w:szCs w:val="18"/>
        </w:rPr>
        <w:t>: Work Request Unit Tests.</w:t>
      </w:r>
    </w:p>
    <w:p w14:paraId="499954C0" w14:textId="65337C17" w:rsidR="004C486D" w:rsidRDefault="004C486D" w:rsidP="00D77CC5">
      <w:pPr>
        <w:spacing w:line="219" w:lineRule="exact"/>
        <w:ind w:right="-20"/>
        <w:contextualSpacing/>
        <w:rPr>
          <w:rFonts w:eastAsia="Century Gothic"/>
          <w:sz w:val="18"/>
          <w:szCs w:val="18"/>
        </w:rPr>
      </w:pPr>
      <w:bookmarkStart w:id="167" w:name="_Toc87037016"/>
      <w:bookmarkStart w:id="168" w:name="_Toc87219058"/>
    </w:p>
    <w:p w14:paraId="032C5C3F" w14:textId="46410687" w:rsidR="0017576F" w:rsidRDefault="0017576F" w:rsidP="00D77CC5">
      <w:pPr>
        <w:spacing w:line="219" w:lineRule="exact"/>
        <w:ind w:right="-20"/>
        <w:contextualSpacing/>
        <w:rPr>
          <w:rFonts w:eastAsia="Century Gothic"/>
          <w:sz w:val="18"/>
          <w:szCs w:val="18"/>
        </w:rPr>
      </w:pPr>
    </w:p>
    <w:p w14:paraId="47A453BE" w14:textId="2EFB97A3" w:rsidR="0017576F" w:rsidRDefault="0017576F" w:rsidP="00D77CC5">
      <w:pPr>
        <w:spacing w:line="219" w:lineRule="exact"/>
        <w:ind w:right="-20"/>
        <w:contextualSpacing/>
        <w:rPr>
          <w:rFonts w:eastAsia="Century Gothic"/>
          <w:sz w:val="18"/>
          <w:szCs w:val="18"/>
        </w:rPr>
      </w:pPr>
    </w:p>
    <w:p w14:paraId="4AEA0C04" w14:textId="1AD73DD7" w:rsidR="008454F8" w:rsidRDefault="008454F8" w:rsidP="008454F8">
      <w:pPr>
        <w:spacing w:before="1"/>
        <w:ind w:left="108" w:right="-20"/>
        <w:rPr>
          <w:i/>
          <w:color w:val="44536A"/>
          <w:sz w:val="18"/>
          <w:szCs w:val="18"/>
        </w:rPr>
      </w:pPr>
      <w:bookmarkStart w:id="169" w:name="_Toc90290800"/>
    </w:p>
    <w:p w14:paraId="7F9E4D3E" w14:textId="7706399B" w:rsidR="008454F8" w:rsidRDefault="008454F8" w:rsidP="008454F8">
      <w:pPr>
        <w:spacing w:before="1"/>
        <w:ind w:left="108" w:right="-20"/>
        <w:rPr>
          <w:i/>
          <w:color w:val="44536A"/>
          <w:sz w:val="18"/>
          <w:szCs w:val="18"/>
        </w:rPr>
      </w:pPr>
    </w:p>
    <w:p w14:paraId="44DCF9B4" w14:textId="44B1E692" w:rsidR="008454F8" w:rsidRDefault="008241AD" w:rsidP="008454F8">
      <w:pPr>
        <w:spacing w:before="1"/>
        <w:ind w:left="108" w:right="-20"/>
        <w:rPr>
          <w:i/>
          <w:color w:val="44536A"/>
          <w:sz w:val="18"/>
          <w:szCs w:val="18"/>
        </w:rPr>
      </w:pPr>
      <w:r>
        <w:rPr>
          <w:noProof/>
        </w:rPr>
        <w:drawing>
          <wp:inline distT="0" distB="0" distL="0" distR="0" wp14:anchorId="77E738B1" wp14:editId="7C76CD57">
            <wp:extent cx="5648092" cy="3419475"/>
            <wp:effectExtent l="0" t="0" r="0" b="0"/>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38"/>
                    <a:srcRect l="18030" t="11419" r="16747" b="12975"/>
                    <a:stretch/>
                  </pic:blipFill>
                  <pic:spPr bwMode="auto">
                    <a:xfrm>
                      <a:off x="0" y="0"/>
                      <a:ext cx="5657789" cy="3425346"/>
                    </a:xfrm>
                    <a:prstGeom prst="rect">
                      <a:avLst/>
                    </a:prstGeom>
                    <a:ln>
                      <a:noFill/>
                    </a:ln>
                    <a:extLst>
                      <a:ext uri="{53640926-AAD7-44D8-BBD7-CCE9431645EC}">
                        <a14:shadowObscured xmlns:a14="http://schemas.microsoft.com/office/drawing/2010/main"/>
                      </a:ext>
                    </a:extLst>
                  </pic:spPr>
                </pic:pic>
              </a:graphicData>
            </a:graphic>
          </wp:inline>
        </w:drawing>
      </w:r>
    </w:p>
    <w:p w14:paraId="5B4872BB" w14:textId="4E6C1C99" w:rsidR="008454F8" w:rsidRDefault="008241AD"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5</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General information tab with data from server</w:t>
      </w:r>
    </w:p>
    <w:p w14:paraId="3FB607C6" w14:textId="263447F1" w:rsidR="008454F8" w:rsidRDefault="008454F8" w:rsidP="008454F8">
      <w:pPr>
        <w:spacing w:before="1"/>
        <w:ind w:left="108" w:right="-20"/>
        <w:rPr>
          <w:i/>
          <w:color w:val="44536A"/>
          <w:sz w:val="18"/>
          <w:szCs w:val="18"/>
        </w:rPr>
      </w:pPr>
      <w:r>
        <w:rPr>
          <w:noProof/>
        </w:rPr>
        <w:lastRenderedPageBreak/>
        <w:drawing>
          <wp:inline distT="0" distB="0" distL="0" distR="0" wp14:anchorId="4CEB5386" wp14:editId="13F12C11">
            <wp:extent cx="5948045" cy="3309938"/>
            <wp:effectExtent l="0" t="0" r="0" b="5080"/>
            <wp:docPr id="22" name="Picture 2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rotWithShape="1">
                    <a:blip r:embed="rId39"/>
                    <a:srcRect l="17806" t="11262" r="16873" b="12989"/>
                    <a:stretch/>
                  </pic:blipFill>
                  <pic:spPr bwMode="auto">
                    <a:xfrm>
                      <a:off x="0" y="0"/>
                      <a:ext cx="5952475" cy="3312403"/>
                    </a:xfrm>
                    <a:prstGeom prst="rect">
                      <a:avLst/>
                    </a:prstGeom>
                    <a:ln>
                      <a:noFill/>
                    </a:ln>
                    <a:extLst>
                      <a:ext uri="{53640926-AAD7-44D8-BBD7-CCE9431645EC}">
                        <a14:shadowObscured xmlns:a14="http://schemas.microsoft.com/office/drawing/2010/main"/>
                      </a:ext>
                    </a:extLst>
                  </pic:spPr>
                </pic:pic>
              </a:graphicData>
            </a:graphic>
          </wp:inline>
        </w:drawing>
      </w:r>
    </w:p>
    <w:p w14:paraId="6B8AAF57" w14:textId="2A97E908" w:rsidR="008454F8" w:rsidRDefault="008454F8"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6</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New work request tab to input data for new work request.</w:t>
      </w:r>
    </w:p>
    <w:p w14:paraId="20D39F77" w14:textId="0C66D415" w:rsidR="008454F8" w:rsidRDefault="008454F8" w:rsidP="008454F8">
      <w:pPr>
        <w:spacing w:before="1"/>
        <w:ind w:left="108" w:right="-20"/>
        <w:rPr>
          <w:i/>
          <w:color w:val="44536A"/>
          <w:sz w:val="18"/>
          <w:szCs w:val="18"/>
        </w:rPr>
      </w:pPr>
    </w:p>
    <w:p w14:paraId="5FE2E0A0" w14:textId="211FEB46" w:rsidR="009D4C4E" w:rsidRDefault="009D4C4E" w:rsidP="008454F8">
      <w:pPr>
        <w:spacing w:before="1"/>
        <w:ind w:left="108" w:right="-20"/>
        <w:rPr>
          <w:i/>
          <w:color w:val="44536A"/>
          <w:sz w:val="18"/>
          <w:szCs w:val="18"/>
        </w:rPr>
      </w:pPr>
      <w:r>
        <w:rPr>
          <w:noProof/>
        </w:rPr>
        <w:drawing>
          <wp:inline distT="0" distB="0" distL="0" distR="0" wp14:anchorId="07BBCA0D" wp14:editId="243E3613">
            <wp:extent cx="6290945" cy="2990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3273" cy="2991957"/>
                    </a:xfrm>
                    <a:prstGeom prst="rect">
                      <a:avLst/>
                    </a:prstGeom>
                    <a:noFill/>
                    <a:ln>
                      <a:noFill/>
                    </a:ln>
                  </pic:spPr>
                </pic:pic>
              </a:graphicData>
            </a:graphic>
          </wp:inline>
        </w:drawing>
      </w:r>
    </w:p>
    <w:p w14:paraId="5EEA2059" w14:textId="5D76A063" w:rsidR="009D4C4E" w:rsidRDefault="009D4C4E" w:rsidP="009D4C4E">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7</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submitted new work request visible after closing and opening the app again.</w:t>
      </w:r>
    </w:p>
    <w:p w14:paraId="6091A8EE" w14:textId="7BB6CD8F" w:rsidR="009D4C4E" w:rsidRDefault="009D4C4E" w:rsidP="008454F8">
      <w:pPr>
        <w:spacing w:before="1"/>
        <w:ind w:left="108" w:right="-20"/>
        <w:rPr>
          <w:i/>
          <w:color w:val="44536A"/>
          <w:sz w:val="18"/>
          <w:szCs w:val="18"/>
        </w:rPr>
      </w:pPr>
    </w:p>
    <w:p w14:paraId="6D579BE7" w14:textId="1056A5EB" w:rsidR="00E31496" w:rsidRDefault="00E31496" w:rsidP="008241AD">
      <w:pPr>
        <w:spacing w:before="1"/>
        <w:ind w:right="-20"/>
        <w:rPr>
          <w:i/>
          <w:color w:val="44536A"/>
          <w:sz w:val="18"/>
          <w:szCs w:val="18"/>
        </w:rPr>
      </w:pPr>
      <w:r>
        <w:rPr>
          <w:noProof/>
        </w:rPr>
        <w:lastRenderedPageBreak/>
        <w:drawing>
          <wp:inline distT="0" distB="0" distL="0" distR="0" wp14:anchorId="497412A8" wp14:editId="0C57F410">
            <wp:extent cx="6224588" cy="2842895"/>
            <wp:effectExtent l="0" t="0" r="5080"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rotWithShape="1">
                    <a:blip r:embed="rId41"/>
                    <a:srcRect l="7292" t="10216" r="27083" b="18012"/>
                    <a:stretch/>
                  </pic:blipFill>
                  <pic:spPr bwMode="auto">
                    <a:xfrm>
                      <a:off x="0" y="0"/>
                      <a:ext cx="6227518" cy="2844233"/>
                    </a:xfrm>
                    <a:prstGeom prst="rect">
                      <a:avLst/>
                    </a:prstGeom>
                    <a:ln>
                      <a:noFill/>
                    </a:ln>
                    <a:extLst>
                      <a:ext uri="{53640926-AAD7-44D8-BBD7-CCE9431645EC}">
                        <a14:shadowObscured xmlns:a14="http://schemas.microsoft.com/office/drawing/2010/main"/>
                      </a:ext>
                    </a:extLst>
                  </pic:spPr>
                </pic:pic>
              </a:graphicData>
            </a:graphic>
          </wp:inline>
        </w:drawing>
      </w:r>
      <w:r w:rsidR="008241AD">
        <w:rPr>
          <w:i/>
          <w:color w:val="44536A"/>
          <w:spacing w:val="1"/>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8</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Cost distribution tab with data from server</w:t>
      </w:r>
    </w:p>
    <w:p w14:paraId="084F78D3" w14:textId="6C4BD31E" w:rsidR="00D24981" w:rsidRPr="009E7E1F" w:rsidRDefault="00D24981" w:rsidP="00DC1833">
      <w:pPr>
        <w:pStyle w:val="Heading3"/>
        <w:rPr>
          <w:rFonts w:eastAsiaTheme="majorEastAsia"/>
          <w:color w:val="0B5294" w:themeColor="accent1" w:themeShade="BF"/>
        </w:rPr>
      </w:pPr>
      <w:r w:rsidRPr="009E7E1F">
        <w:t>Acceptance Testing</w:t>
      </w:r>
      <w:bookmarkEnd w:id="167"/>
      <w:bookmarkEnd w:id="168"/>
      <w:bookmarkEnd w:id="169"/>
    </w:p>
    <w:p w14:paraId="6BDAFDD5" w14:textId="62ED5633" w:rsidR="00D24981" w:rsidRPr="009E7E1F" w:rsidRDefault="00D24981" w:rsidP="00D24981">
      <w:pPr>
        <w:ind w:left="115" w:right="58"/>
        <w:rPr>
          <w:spacing w:val="2"/>
        </w:rPr>
      </w:pPr>
      <w:r w:rsidRPr="009E7E1F">
        <w:rPr>
          <w:spacing w:val="2"/>
        </w:rPr>
        <w:t xml:space="preserve">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w:t>
      </w:r>
      <w:r w:rsidR="00AD049C" w:rsidRPr="009E7E1F">
        <w:rPr>
          <w:spacing w:val="2"/>
        </w:rPr>
        <w:t>all</w:t>
      </w:r>
      <w:r w:rsidRPr="009E7E1F">
        <w:rPr>
          <w:spacing w:val="2"/>
        </w:rPr>
        <w:t xml:space="preserve"> the user facing functions into individual acceptance tests.</w:t>
      </w:r>
    </w:p>
    <w:p w14:paraId="4B48C3A6" w14:textId="77777777" w:rsidR="00D24981" w:rsidRPr="009E7E1F"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rsidRPr="009E7E1F" w14:paraId="002C3A8B" w14:textId="77777777" w:rsidTr="0017576F">
        <w:trPr>
          <w:trHeight w:hRule="exact" w:val="562"/>
        </w:trPr>
        <w:tc>
          <w:tcPr>
            <w:tcW w:w="2142"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789"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Pr="009E7E1F" w:rsidRDefault="00D24981">
            <w:pPr>
              <w:spacing w:line="274" w:lineRule="exact"/>
              <w:ind w:left="100" w:right="-20"/>
            </w:pPr>
            <w:r w:rsidRPr="009E7E1F">
              <w:rPr>
                <w:b/>
                <w:bCs/>
              </w:rPr>
              <w:t>Pass/Fail</w:t>
            </w:r>
          </w:p>
        </w:tc>
      </w:tr>
      <w:tr w:rsidR="0017576F" w:rsidRPr="009E7E1F" w14:paraId="27CF9CAB" w14:textId="77777777" w:rsidTr="0017576F">
        <w:trPr>
          <w:trHeight w:hRule="exact" w:val="570"/>
        </w:trPr>
        <w:tc>
          <w:tcPr>
            <w:tcW w:w="2142" w:type="dxa"/>
            <w:tcBorders>
              <w:top w:val="single" w:sz="4" w:space="0" w:color="000000"/>
              <w:left w:val="single" w:sz="4" w:space="0" w:color="000000"/>
              <w:bottom w:val="single" w:sz="4" w:space="0" w:color="000000"/>
              <w:right w:val="single" w:sz="4" w:space="0" w:color="000000"/>
            </w:tcBorders>
            <w:hideMark/>
          </w:tcPr>
          <w:p w14:paraId="3BCE8418" w14:textId="780F6D11" w:rsidR="0017576F" w:rsidRPr="009E7E1F" w:rsidRDefault="0017576F" w:rsidP="0017576F">
            <w:pPr>
              <w:spacing w:line="274" w:lineRule="exact"/>
              <w:ind w:left="102" w:right="-20"/>
              <w:rPr>
                <w:sz w:val="16"/>
                <w:szCs w:val="16"/>
              </w:rPr>
            </w:pPr>
            <w:r w:rsidRPr="009E7E1F">
              <w:rPr>
                <w:spacing w:val="2"/>
                <w:sz w:val="16"/>
                <w:szCs w:val="16"/>
              </w:rPr>
              <w:t>Work Request</w:t>
            </w:r>
            <w:r>
              <w:rPr>
                <w:spacing w:val="2"/>
                <w:sz w:val="16"/>
                <w:szCs w:val="16"/>
              </w:rPr>
              <w:t>s tab</w:t>
            </w:r>
          </w:p>
        </w:tc>
        <w:tc>
          <w:tcPr>
            <w:tcW w:w="2789" w:type="dxa"/>
            <w:tcBorders>
              <w:top w:val="single" w:sz="4" w:space="0" w:color="000000"/>
              <w:left w:val="single" w:sz="4" w:space="0" w:color="000000"/>
              <w:bottom w:val="single" w:sz="4" w:space="0" w:color="000000"/>
              <w:right w:val="single" w:sz="4" w:space="0" w:color="000000"/>
            </w:tcBorders>
            <w:hideMark/>
          </w:tcPr>
          <w:p w14:paraId="7CAE5CE4" w14:textId="38EB0E50" w:rsidR="0017576F" w:rsidRPr="009E7E1F" w:rsidRDefault="0017576F" w:rsidP="0017576F">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82E8CB1" w14:textId="4F759BBD" w:rsidR="0017576F" w:rsidRPr="009E7E1F" w:rsidRDefault="0017576F" w:rsidP="0017576F">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3CD83180" w14:textId="6DE47DBF" w:rsidR="0017576F" w:rsidRPr="009E7E1F" w:rsidRDefault="0017576F" w:rsidP="0017576F">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4CEFD51D" w14:textId="71B8EB4A" w:rsidR="0017576F" w:rsidRPr="009E7E1F" w:rsidRDefault="0017576F" w:rsidP="0017576F">
            <w:pPr>
              <w:rPr>
                <w:sz w:val="16"/>
                <w:szCs w:val="16"/>
              </w:rPr>
            </w:pPr>
            <w:r>
              <w:rPr>
                <w:sz w:val="16"/>
                <w:szCs w:val="16"/>
              </w:rPr>
              <w:t>Pass</w:t>
            </w:r>
          </w:p>
        </w:tc>
      </w:tr>
      <w:tr w:rsidR="0017576F" w:rsidRPr="009E7E1F" w14:paraId="65C37FEC" w14:textId="77777777" w:rsidTr="0017576F">
        <w:trPr>
          <w:trHeight w:hRule="exact" w:val="453"/>
        </w:trPr>
        <w:tc>
          <w:tcPr>
            <w:tcW w:w="2142" w:type="dxa"/>
            <w:tcBorders>
              <w:top w:val="single" w:sz="4" w:space="0" w:color="000000"/>
              <w:left w:val="single" w:sz="4" w:space="0" w:color="000000"/>
              <w:bottom w:val="single" w:sz="4" w:space="0" w:color="000000"/>
              <w:right w:val="single" w:sz="4" w:space="0" w:color="000000"/>
            </w:tcBorders>
            <w:hideMark/>
          </w:tcPr>
          <w:p w14:paraId="62BA0B82" w14:textId="29910B42" w:rsidR="0017576F" w:rsidRPr="009E7E1F" w:rsidRDefault="0017576F" w:rsidP="0017576F">
            <w:pPr>
              <w:ind w:left="102" w:right="-20"/>
              <w:rPr>
                <w:sz w:val="16"/>
                <w:szCs w:val="16"/>
              </w:rPr>
            </w:pPr>
            <w:r>
              <w:rPr>
                <w:spacing w:val="2"/>
                <w:sz w:val="16"/>
                <w:szCs w:val="16"/>
              </w:rPr>
              <w:t>General information tab</w:t>
            </w:r>
          </w:p>
        </w:tc>
        <w:tc>
          <w:tcPr>
            <w:tcW w:w="2789" w:type="dxa"/>
            <w:tcBorders>
              <w:top w:val="single" w:sz="4" w:space="0" w:color="000000"/>
              <w:left w:val="single" w:sz="4" w:space="0" w:color="000000"/>
              <w:bottom w:val="single" w:sz="4" w:space="0" w:color="000000"/>
              <w:right w:val="single" w:sz="4" w:space="0" w:color="000000"/>
            </w:tcBorders>
            <w:hideMark/>
          </w:tcPr>
          <w:p w14:paraId="16586DB2" w14:textId="3FD68B97" w:rsidR="0017576F" w:rsidRPr="009E7E1F" w:rsidRDefault="0017576F" w:rsidP="0017576F">
            <w:pPr>
              <w:rPr>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5974F59E" w14:textId="7241E9F7" w:rsidR="0017576F" w:rsidRPr="009E7E1F" w:rsidRDefault="0017576F" w:rsidP="0017576F">
            <w:pPr>
              <w:rPr>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76FF91D3" w14:textId="65B9A0C3" w:rsidR="0017576F" w:rsidRPr="009E7E1F" w:rsidRDefault="0017576F" w:rsidP="0017576F">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458A4D47" w14:textId="1D5958BF" w:rsidR="0017576F" w:rsidRPr="009E7E1F" w:rsidRDefault="0017576F" w:rsidP="0017576F">
            <w:pPr>
              <w:rPr>
                <w:sz w:val="16"/>
                <w:szCs w:val="16"/>
              </w:rPr>
            </w:pPr>
            <w:r>
              <w:rPr>
                <w:sz w:val="16"/>
                <w:szCs w:val="16"/>
              </w:rPr>
              <w:t>Pass</w:t>
            </w:r>
          </w:p>
        </w:tc>
      </w:tr>
      <w:tr w:rsidR="0017576F" w:rsidRPr="009E7E1F" w14:paraId="44845F9B"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80F667D" w14:textId="44D3EDF3" w:rsidR="0017576F" w:rsidRPr="009E7E1F" w:rsidRDefault="0017576F" w:rsidP="0017576F">
            <w:pPr>
              <w:ind w:left="102" w:right="-20"/>
              <w:rPr>
                <w:sz w:val="16"/>
                <w:szCs w:val="16"/>
              </w:rPr>
            </w:pPr>
            <w:r>
              <w:rPr>
                <w:spacing w:val="2"/>
                <w:sz w:val="16"/>
                <w:szCs w:val="16"/>
              </w:rPr>
              <w:t>Cost distribution tab</w:t>
            </w:r>
          </w:p>
        </w:tc>
        <w:tc>
          <w:tcPr>
            <w:tcW w:w="2789" w:type="dxa"/>
            <w:tcBorders>
              <w:top w:val="single" w:sz="4" w:space="0" w:color="000000"/>
              <w:left w:val="single" w:sz="4" w:space="0" w:color="000000"/>
              <w:bottom w:val="single" w:sz="4" w:space="0" w:color="000000"/>
              <w:right w:val="single" w:sz="4" w:space="0" w:color="000000"/>
            </w:tcBorders>
            <w:hideMark/>
          </w:tcPr>
          <w:p w14:paraId="21DB9683" w14:textId="1D761034" w:rsidR="0017576F" w:rsidRPr="009E7E1F" w:rsidRDefault="0017576F" w:rsidP="0017576F">
            <w:pPr>
              <w:rPr>
                <w:sz w:val="16"/>
                <w:szCs w:val="16"/>
              </w:rPr>
            </w:pPr>
            <w:r>
              <w:rPr>
                <w:sz w:val="16"/>
                <w:szCs w:val="16"/>
              </w:rPr>
              <w:t>N/A</w:t>
            </w:r>
          </w:p>
        </w:tc>
        <w:tc>
          <w:tcPr>
            <w:tcW w:w="1889" w:type="dxa"/>
            <w:tcBorders>
              <w:top w:val="single" w:sz="4" w:space="0" w:color="000000"/>
              <w:left w:val="single" w:sz="4" w:space="0" w:color="000000"/>
              <w:bottom w:val="single" w:sz="4" w:space="0" w:color="000000"/>
              <w:right w:val="single" w:sz="4" w:space="0" w:color="000000"/>
            </w:tcBorders>
            <w:hideMark/>
          </w:tcPr>
          <w:p w14:paraId="0029F5E9" w14:textId="3C49A9B4" w:rsidR="0017576F" w:rsidRPr="009E7E1F" w:rsidRDefault="0017576F" w:rsidP="0017576F">
            <w:pPr>
              <w:rPr>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64CBA8B6" w14:textId="71002C9D" w:rsidR="0017576F" w:rsidRPr="009E7E1F" w:rsidRDefault="0017576F" w:rsidP="0017576F">
            <w:pPr>
              <w:rPr>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4142961" w14:textId="2EBC7527" w:rsidR="0017576F" w:rsidRPr="009E7E1F" w:rsidRDefault="0017576F" w:rsidP="0017576F">
            <w:pPr>
              <w:rPr>
                <w:sz w:val="16"/>
                <w:szCs w:val="16"/>
              </w:rPr>
            </w:pPr>
            <w:r>
              <w:rPr>
                <w:sz w:val="16"/>
                <w:szCs w:val="16"/>
              </w:rPr>
              <w:t>Pass</w:t>
            </w:r>
          </w:p>
        </w:tc>
      </w:tr>
      <w:tr w:rsidR="0017576F" w:rsidRPr="009E7E1F" w14:paraId="15571D0F" w14:textId="77777777" w:rsidTr="0017576F">
        <w:trPr>
          <w:trHeight w:hRule="exact" w:val="1072"/>
        </w:trPr>
        <w:tc>
          <w:tcPr>
            <w:tcW w:w="2142" w:type="dxa"/>
            <w:tcBorders>
              <w:top w:val="single" w:sz="4" w:space="0" w:color="000000"/>
              <w:left w:val="single" w:sz="4" w:space="0" w:color="000000"/>
              <w:bottom w:val="single" w:sz="4" w:space="0" w:color="000000"/>
              <w:right w:val="single" w:sz="4" w:space="0" w:color="000000"/>
            </w:tcBorders>
            <w:hideMark/>
          </w:tcPr>
          <w:p w14:paraId="25549068" w14:textId="1E3FF570" w:rsidR="0017576F" w:rsidRPr="009E7E1F" w:rsidRDefault="0017576F" w:rsidP="0017576F">
            <w:pPr>
              <w:ind w:left="102" w:right="-20"/>
              <w:rPr>
                <w:spacing w:val="2"/>
                <w:sz w:val="16"/>
                <w:szCs w:val="16"/>
              </w:rPr>
            </w:pPr>
            <w:r>
              <w:rPr>
                <w:spacing w:val="2"/>
                <w:sz w:val="16"/>
                <w:szCs w:val="16"/>
              </w:rPr>
              <w:t xml:space="preserve">New </w:t>
            </w:r>
            <w:r w:rsidRPr="009E7E1F">
              <w:rPr>
                <w:spacing w:val="2"/>
                <w:sz w:val="16"/>
                <w:szCs w:val="16"/>
              </w:rPr>
              <w:t>Work Request</w:t>
            </w:r>
          </w:p>
          <w:p w14:paraId="3834AA1E" w14:textId="77777777" w:rsidR="0017576F" w:rsidRPr="009E7E1F" w:rsidRDefault="0017576F" w:rsidP="0017576F">
            <w:pPr>
              <w:ind w:left="102" w:right="-20"/>
              <w:rPr>
                <w:spacing w:val="2"/>
                <w:sz w:val="16"/>
                <w:szCs w:val="16"/>
              </w:rPr>
            </w:pPr>
            <w:r w:rsidRPr="009E7E1F">
              <w:rPr>
                <w:spacing w:val="2"/>
                <w:sz w:val="16"/>
                <w:szCs w:val="16"/>
              </w:rPr>
              <w:t>Submit</w:t>
            </w:r>
          </w:p>
        </w:tc>
        <w:tc>
          <w:tcPr>
            <w:tcW w:w="2789" w:type="dxa"/>
            <w:tcBorders>
              <w:top w:val="single" w:sz="4" w:space="0" w:color="000000"/>
              <w:left w:val="single" w:sz="4" w:space="0" w:color="000000"/>
              <w:bottom w:val="single" w:sz="4" w:space="0" w:color="000000"/>
              <w:right w:val="single" w:sz="4" w:space="0" w:color="000000"/>
            </w:tcBorders>
            <w:hideMark/>
          </w:tcPr>
          <w:p w14:paraId="576F0D8D" w14:textId="16B78F13" w:rsidR="0017576F" w:rsidRPr="009E7E1F" w:rsidRDefault="0017576F" w:rsidP="0017576F">
            <w:pPr>
              <w:rPr>
                <w:spacing w:val="2"/>
                <w:sz w:val="16"/>
                <w:szCs w:val="16"/>
              </w:rPr>
            </w:pPr>
            <w:r w:rsidRPr="009E7E1F">
              <w:rPr>
                <w:sz w:val="16"/>
                <w:szCs w:val="16"/>
              </w:rPr>
              <w:t>Submit Button Clicked</w:t>
            </w:r>
          </w:p>
        </w:tc>
        <w:tc>
          <w:tcPr>
            <w:tcW w:w="1889" w:type="dxa"/>
            <w:tcBorders>
              <w:top w:val="single" w:sz="4" w:space="0" w:color="000000"/>
              <w:left w:val="single" w:sz="4" w:space="0" w:color="000000"/>
              <w:bottom w:val="single" w:sz="4" w:space="0" w:color="000000"/>
              <w:right w:val="single" w:sz="4" w:space="0" w:color="000000"/>
            </w:tcBorders>
            <w:hideMark/>
          </w:tcPr>
          <w:p w14:paraId="5A67AD18" w14:textId="77777777" w:rsidR="0017576F" w:rsidRPr="009E7E1F" w:rsidRDefault="0017576F" w:rsidP="0017576F">
            <w:pPr>
              <w:rPr>
                <w:spacing w:val="2"/>
                <w:sz w:val="16"/>
                <w:szCs w:val="16"/>
              </w:rPr>
            </w:pPr>
            <w:r w:rsidRPr="009E7E1F">
              <w:rPr>
                <w:spacing w:val="2"/>
                <w:sz w:val="16"/>
                <w:szCs w:val="16"/>
              </w:rPr>
              <w:t>Completed Form Displayed; Data exists in DB</w:t>
            </w:r>
          </w:p>
        </w:tc>
        <w:tc>
          <w:tcPr>
            <w:tcW w:w="1889" w:type="dxa"/>
            <w:tcBorders>
              <w:top w:val="single" w:sz="4" w:space="0" w:color="000000"/>
              <w:left w:val="single" w:sz="4" w:space="0" w:color="000000"/>
              <w:bottom w:val="single" w:sz="4" w:space="0" w:color="000000"/>
              <w:right w:val="single" w:sz="4" w:space="0" w:color="000000"/>
            </w:tcBorders>
          </w:tcPr>
          <w:p w14:paraId="56684783" w14:textId="31EC5F86" w:rsidR="0017576F" w:rsidRPr="009E7E1F" w:rsidRDefault="0017576F" w:rsidP="0017576F">
            <w:pPr>
              <w:rPr>
                <w:sz w:val="16"/>
                <w:szCs w:val="16"/>
              </w:rPr>
            </w:pPr>
            <w:r w:rsidRPr="009E7E1F">
              <w:rPr>
                <w:spacing w:val="2"/>
                <w:sz w:val="16"/>
                <w:szCs w:val="16"/>
              </w:rPr>
              <w:t>Completed Form Displayed; Data exists in DB</w:t>
            </w:r>
          </w:p>
        </w:tc>
        <w:tc>
          <w:tcPr>
            <w:tcW w:w="1791" w:type="dxa"/>
            <w:tcBorders>
              <w:top w:val="single" w:sz="4" w:space="0" w:color="000000"/>
              <w:left w:val="single" w:sz="4" w:space="0" w:color="000000"/>
              <w:bottom w:val="single" w:sz="4" w:space="0" w:color="000000"/>
              <w:right w:val="single" w:sz="4" w:space="0" w:color="000000"/>
            </w:tcBorders>
          </w:tcPr>
          <w:p w14:paraId="798C459A" w14:textId="051F919A" w:rsidR="0017576F" w:rsidRPr="009E7E1F" w:rsidRDefault="0017576F" w:rsidP="0017576F">
            <w:pPr>
              <w:rPr>
                <w:sz w:val="16"/>
                <w:szCs w:val="16"/>
              </w:rPr>
            </w:pPr>
            <w:r>
              <w:rPr>
                <w:sz w:val="16"/>
                <w:szCs w:val="16"/>
              </w:rPr>
              <w:t>Pass</w:t>
            </w:r>
          </w:p>
        </w:tc>
      </w:tr>
      <w:tr w:rsidR="0017576F" w:rsidRPr="009E7E1F" w14:paraId="35920ACC"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212DF71D" w14:textId="77777777" w:rsidR="0017576F" w:rsidRPr="009E7E1F" w:rsidRDefault="0017576F" w:rsidP="0017576F">
            <w:pPr>
              <w:ind w:left="102" w:right="-20"/>
              <w:rPr>
                <w:spacing w:val="2"/>
                <w:sz w:val="16"/>
                <w:szCs w:val="16"/>
              </w:rPr>
            </w:pPr>
            <w:r w:rsidRPr="009E7E1F">
              <w:rPr>
                <w:spacing w:val="2"/>
                <w:sz w:val="16"/>
                <w:szCs w:val="16"/>
              </w:rPr>
              <w:t>Save Button</w:t>
            </w:r>
          </w:p>
        </w:tc>
        <w:tc>
          <w:tcPr>
            <w:tcW w:w="2789" w:type="dxa"/>
            <w:tcBorders>
              <w:top w:val="single" w:sz="4" w:space="0" w:color="000000"/>
              <w:left w:val="single" w:sz="4" w:space="0" w:color="000000"/>
              <w:bottom w:val="single" w:sz="4" w:space="0" w:color="000000"/>
              <w:right w:val="single" w:sz="4" w:space="0" w:color="000000"/>
            </w:tcBorders>
            <w:hideMark/>
          </w:tcPr>
          <w:p w14:paraId="7B6DDE4F" w14:textId="77777777" w:rsidR="0017576F" w:rsidRPr="009E7E1F" w:rsidRDefault="0017576F" w:rsidP="0017576F">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40F6878B" w14:textId="77777777" w:rsidR="0017576F" w:rsidRPr="009E7E1F" w:rsidRDefault="0017576F" w:rsidP="0017576F">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4CBAA94D" w14:textId="77777777" w:rsidR="0017576F" w:rsidRPr="009E7E1F" w:rsidRDefault="0017576F" w:rsidP="0017576F">
            <w:pPr>
              <w:rPr>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2FFDC597" w14:textId="77777777" w:rsidR="0017576F" w:rsidRPr="009E7E1F" w:rsidRDefault="0017576F" w:rsidP="0017576F">
            <w:pPr>
              <w:rPr>
                <w:sz w:val="16"/>
                <w:szCs w:val="16"/>
              </w:rPr>
            </w:pPr>
          </w:p>
        </w:tc>
      </w:tr>
    </w:tbl>
    <w:p w14:paraId="3EB4FEE3" w14:textId="77777777" w:rsidR="00D24981" w:rsidRPr="009E7E1F" w:rsidRDefault="00D24981" w:rsidP="00D24981">
      <w:pPr>
        <w:spacing w:before="1" w:line="170" w:lineRule="exact"/>
        <w:rPr>
          <w:sz w:val="17"/>
          <w:szCs w:val="17"/>
        </w:rPr>
      </w:pPr>
    </w:p>
    <w:p w14:paraId="40A32EF2" w14:textId="77777777" w:rsidR="00D24981" w:rsidRPr="009E7E1F" w:rsidRDefault="00D24981" w:rsidP="00D24981">
      <w:pPr>
        <w:spacing w:line="219" w:lineRule="exact"/>
        <w:ind w:right="-20"/>
        <w:contextualSpacing/>
        <w:rPr>
          <w:rFonts w:eastAsia="Century Gothic"/>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1</w:t>
      </w:r>
      <w:r w:rsidRPr="009E7E1F">
        <w:rPr>
          <w:rFonts w:eastAsia="Century Gothic"/>
          <w:i/>
          <w:color w:val="44536A"/>
          <w:sz w:val="18"/>
          <w:szCs w:val="18"/>
        </w:rPr>
        <w:t>: Work Request Acceptance Tests.</w:t>
      </w:r>
    </w:p>
    <w:p w14:paraId="4F4CC3A5" w14:textId="77777777" w:rsidR="00D24981" w:rsidRPr="009E7E1F" w:rsidRDefault="00D24981" w:rsidP="00D24981">
      <w:pPr>
        <w:rPr>
          <w:rFonts w:eastAsiaTheme="majorEastAsia"/>
          <w:color w:val="0B5294" w:themeColor="accent1" w:themeShade="BF"/>
          <w:sz w:val="32"/>
          <w:szCs w:val="32"/>
        </w:rPr>
      </w:pPr>
      <w:bookmarkStart w:id="170" w:name="_Toc87037017"/>
      <w:bookmarkStart w:id="171" w:name="_Toc87219059"/>
    </w:p>
    <w:p w14:paraId="4EFA6097" w14:textId="77777777" w:rsidR="00D24981" w:rsidRPr="009E7E1F" w:rsidRDefault="00D24981" w:rsidP="00DC1833">
      <w:pPr>
        <w:pStyle w:val="Heading3"/>
        <w:rPr>
          <w:rFonts w:eastAsiaTheme="majorEastAsia"/>
          <w:color w:val="0B5294" w:themeColor="accent1" w:themeShade="BF"/>
        </w:rPr>
      </w:pPr>
      <w:bookmarkStart w:id="172" w:name="_Toc90290801"/>
      <w:r w:rsidRPr="009E7E1F">
        <w:lastRenderedPageBreak/>
        <w:t>Testing Criteria</w:t>
      </w:r>
      <w:bookmarkEnd w:id="170"/>
      <w:bookmarkEnd w:id="171"/>
      <w:bookmarkEnd w:id="172"/>
    </w:p>
    <w:p w14:paraId="76585DEA" w14:textId="4CEFDD35" w:rsidR="00D24981" w:rsidRPr="009E7E1F" w:rsidRDefault="00D24981" w:rsidP="00D24981">
      <w:pPr>
        <w:ind w:left="115" w:right="58"/>
        <w:rPr>
          <w:spacing w:val="2"/>
        </w:rPr>
      </w:pPr>
      <w:r w:rsidRPr="009E7E1F">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w:t>
      </w:r>
      <w:r w:rsidR="009D4C4E" w:rsidRPr="009E7E1F">
        <w:rPr>
          <w:spacing w:val="2"/>
        </w:rPr>
        <w:t>fails,</w:t>
      </w:r>
      <w:r w:rsidRPr="009E7E1F">
        <w:rPr>
          <w:spacing w:val="2"/>
        </w:rPr>
        <w:t xml:space="preserve"> the development team will be alerted of the defect and a fix will be implemented before the completion of the current development phase.</w:t>
      </w:r>
    </w:p>
    <w:p w14:paraId="3717CAC7" w14:textId="77777777" w:rsidR="00D24981" w:rsidRPr="009E7E1F" w:rsidRDefault="00D24981" w:rsidP="00DC1833">
      <w:pPr>
        <w:pStyle w:val="Heading3"/>
      </w:pPr>
      <w:bookmarkStart w:id="173" w:name="_Toc87037018"/>
      <w:bookmarkStart w:id="174" w:name="_Toc87219060"/>
      <w:bookmarkStart w:id="175" w:name="_Toc90290802"/>
      <w:r w:rsidRPr="009E7E1F">
        <w:t>Potential Risks</w:t>
      </w:r>
      <w:bookmarkEnd w:id="173"/>
      <w:bookmarkEnd w:id="174"/>
      <w:bookmarkEnd w:id="175"/>
    </w:p>
    <w:p w14:paraId="26CAF602" w14:textId="77777777" w:rsidR="00D24981" w:rsidRPr="009E7E1F" w:rsidRDefault="00D24981" w:rsidP="00D24981">
      <w:pPr>
        <w:ind w:left="115" w:right="58"/>
        <w:rPr>
          <w:spacing w:val="2"/>
        </w:rPr>
      </w:pPr>
      <w:r w:rsidRPr="009E7E1F">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rsidRPr="009E7E1F"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Pr="009E7E1F" w:rsidRDefault="00D24981">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Pr="009E7E1F" w:rsidRDefault="00D24981">
            <w:pPr>
              <w:ind w:right="58"/>
              <w:rPr>
                <w:rFonts w:ascii="Arial" w:hAnsi="Arial" w:cs="Arial"/>
                <w:b/>
                <w:bCs/>
                <w:spacing w:val="2"/>
              </w:rPr>
            </w:pPr>
            <w:r w:rsidRPr="009E7E1F">
              <w:rPr>
                <w:rFonts w:ascii="Arial" w:hAnsi="Arial" w:cs="Arial"/>
                <w:b/>
                <w:bCs/>
                <w:spacing w:val="2"/>
              </w:rPr>
              <w:t>Potential Mitigation</w:t>
            </w:r>
          </w:p>
        </w:tc>
      </w:tr>
      <w:tr w:rsidR="00D24981" w:rsidRPr="009E7E1F"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Pr="009E7E1F" w:rsidRDefault="00D24981">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w:t>
            </w:r>
            <w:r w:rsidRPr="009E7E1F">
              <w:rPr>
                <w:rFonts w:ascii="Arial" w:hAnsi="Arial" w:cs="Arial"/>
              </w:rPr>
              <w:t>omp</w:t>
            </w:r>
            <w:r w:rsidRPr="009E7E1F">
              <w:rPr>
                <w:rFonts w:ascii="Arial" w:hAnsi="Arial" w:cs="Arial"/>
                <w:spacing w:val="1"/>
              </w:rPr>
              <w:t>l</w:t>
            </w:r>
            <w:r w:rsidRPr="009E7E1F">
              <w:rPr>
                <w:rFonts w:ascii="Arial" w:hAnsi="Arial" w:cs="Arial"/>
                <w:spacing w:val="-1"/>
              </w:rPr>
              <w:t>e</w:t>
            </w:r>
            <w:r w:rsidRPr="009E7E1F">
              <w:rPr>
                <w:rFonts w:ascii="Arial" w:hAnsi="Arial" w:cs="Arial"/>
              </w:rPr>
              <w:t>te t</w:t>
            </w:r>
            <w:r w:rsidRPr="009E7E1F">
              <w:rPr>
                <w:rFonts w:ascii="Arial" w:hAnsi="Arial" w:cs="Arial"/>
                <w:spacing w:val="-1"/>
              </w:rPr>
              <w:t>e</w:t>
            </w:r>
            <w:r w:rsidRPr="009E7E1F">
              <w:rPr>
                <w:rFonts w:ascii="Arial" w:hAnsi="Arial" w:cs="Arial"/>
              </w:rPr>
              <w:t>sts</w:t>
            </w:r>
            <w:r w:rsidRPr="009E7E1F">
              <w:rPr>
                <w:rFonts w:ascii="Arial" w:hAnsi="Arial" w:cs="Arial"/>
                <w:spacing w:val="3"/>
              </w:rPr>
              <w:t xml:space="preserve"> </w:t>
            </w:r>
            <w:r w:rsidRPr="009E7E1F">
              <w:rPr>
                <w:rFonts w:ascii="Arial" w:hAnsi="Arial" w:cs="Arial"/>
              </w:rPr>
              <w:t>in spe</w:t>
            </w:r>
            <w:r w:rsidRPr="009E7E1F">
              <w:rPr>
                <w:rFonts w:ascii="Arial" w:hAnsi="Arial" w:cs="Arial"/>
                <w:spacing w:val="-1"/>
              </w:rPr>
              <w:t>c</w:t>
            </w:r>
            <w:r w:rsidRPr="009E7E1F">
              <w:rPr>
                <w:rFonts w:ascii="Arial" w:hAnsi="Arial" w:cs="Arial"/>
              </w:rPr>
              <w:t>ifi</w:t>
            </w:r>
            <w:r w:rsidRPr="009E7E1F">
              <w:rPr>
                <w:rFonts w:ascii="Arial" w:hAnsi="Arial" w:cs="Arial"/>
                <w:spacing w:val="-1"/>
              </w:rPr>
              <w:t>e</w:t>
            </w:r>
            <w:r w:rsidRPr="009E7E1F">
              <w:rPr>
                <w:rFonts w:ascii="Arial" w:hAnsi="Arial" w:cs="Arial"/>
              </w:rPr>
              <w:t>d t</w:t>
            </w:r>
            <w:r w:rsidRPr="009E7E1F">
              <w:rPr>
                <w:rFonts w:ascii="Arial" w:hAnsi="Arial" w:cs="Arial"/>
                <w:spacing w:val="1"/>
              </w:rPr>
              <w:t>i</w:t>
            </w:r>
            <w:r w:rsidRPr="009E7E1F">
              <w:rPr>
                <w:rFonts w:ascii="Arial" w:hAnsi="Arial" w:cs="Arial"/>
              </w:rPr>
              <w:t>me</w:t>
            </w:r>
            <w:r w:rsidRPr="009E7E1F">
              <w:rPr>
                <w:rFonts w:ascii="Arial" w:hAnsi="Arial" w:cs="Arial"/>
                <w:spacing w:val="-1"/>
              </w:rPr>
              <w:t>f</w:t>
            </w:r>
            <w:r w:rsidRPr="009E7E1F">
              <w:rPr>
                <w:rFonts w:ascii="Arial" w:hAnsi="Arial" w:cs="Arial"/>
                <w:spacing w:val="1"/>
              </w:rPr>
              <w:t>r</w:t>
            </w:r>
            <w:r w:rsidRPr="009E7E1F">
              <w:rPr>
                <w:rFonts w:ascii="Arial" w:hAnsi="Arial" w:cs="Arial"/>
                <w:spacing w:val="-1"/>
              </w:rPr>
              <w:t>a</w:t>
            </w:r>
            <w:r w:rsidRPr="009E7E1F">
              <w:rPr>
                <w:rFonts w:ascii="Arial" w:hAnsi="Arial" w:cs="Arial"/>
              </w:rP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 on</w:t>
            </w:r>
            <w:r w:rsidRPr="009E7E1F">
              <w:rPr>
                <w:rFonts w:ascii="Arial" w:hAnsi="Arial" w:cs="Arial"/>
                <w:spacing w:val="1"/>
              </w:rPr>
              <w:t>l</w:t>
            </w:r>
            <w:r w:rsidRPr="009E7E1F">
              <w:rPr>
                <w:rFonts w:ascii="Arial" w:hAnsi="Arial" w:cs="Arial"/>
              </w:rPr>
              <w:t xml:space="preserve">y the </w:t>
            </w:r>
            <w:r w:rsidRPr="009E7E1F">
              <w:rPr>
                <w:rFonts w:ascii="Arial" w:hAnsi="Arial" w:cs="Arial"/>
                <w:spacing w:val="-1"/>
              </w:rPr>
              <w:t>c</w:t>
            </w:r>
            <w:r w:rsidRPr="009E7E1F">
              <w:rPr>
                <w:rFonts w:ascii="Arial" w:hAnsi="Arial" w:cs="Arial"/>
              </w:rPr>
              <w:t>omponen</w:t>
            </w:r>
            <w:r w:rsidRPr="009E7E1F">
              <w:rPr>
                <w:rFonts w:ascii="Arial" w:hAnsi="Arial" w:cs="Arial"/>
                <w:spacing w:val="2"/>
              </w:rPr>
              <w:t>t</w:t>
            </w:r>
            <w:r w:rsidRPr="009E7E1F">
              <w:rPr>
                <w:rFonts w:ascii="Arial" w:hAnsi="Arial" w:cs="Arial"/>
              </w:rPr>
              <w:t xml:space="preserve">s that </w:t>
            </w:r>
            <w:r w:rsidRPr="009E7E1F">
              <w:rPr>
                <w:rFonts w:ascii="Arial" w:hAnsi="Arial" w:cs="Arial"/>
                <w:spacing w:val="-1"/>
              </w:rPr>
              <w:t>c</w:t>
            </w:r>
            <w:r w:rsidRPr="009E7E1F">
              <w:rPr>
                <w:rFonts w:ascii="Arial" w:hAnsi="Arial" w:cs="Arial"/>
              </w:rPr>
              <w:t>h</w:t>
            </w:r>
            <w:r w:rsidRPr="009E7E1F">
              <w:rPr>
                <w:rFonts w:ascii="Arial" w:hAnsi="Arial" w:cs="Arial"/>
                <w:spacing w:val="-1"/>
              </w:rPr>
              <w:t>a</w:t>
            </w:r>
            <w:r w:rsidRPr="009E7E1F">
              <w:rPr>
                <w:rFonts w:ascii="Arial" w:hAnsi="Arial" w:cs="Arial"/>
              </w:rPr>
              <w:t>ng</w:t>
            </w:r>
            <w:r w:rsidRPr="009E7E1F">
              <w:rPr>
                <w:rFonts w:ascii="Arial" w:hAnsi="Arial" w:cs="Arial"/>
                <w:spacing w:val="-1"/>
              </w:rPr>
              <w:t>e</w:t>
            </w:r>
            <w:r w:rsidRPr="009E7E1F">
              <w:rPr>
                <w:rFonts w:ascii="Arial" w:hAnsi="Arial" w:cs="Arial"/>
              </w:rPr>
              <w:t>d du</w:t>
            </w:r>
            <w:r w:rsidRPr="009E7E1F">
              <w:rPr>
                <w:rFonts w:ascii="Arial" w:hAnsi="Arial" w:cs="Arial"/>
                <w:spacing w:val="-1"/>
              </w:rPr>
              <w:t>r</w:t>
            </w:r>
            <w:r w:rsidRPr="009E7E1F">
              <w:rPr>
                <w:rFonts w:ascii="Arial" w:hAnsi="Arial" w:cs="Arial"/>
              </w:rPr>
              <w:t xml:space="preserve">ing </w:t>
            </w:r>
            <w:r w:rsidRPr="009E7E1F">
              <w:rPr>
                <w:rFonts w:ascii="Arial" w:hAnsi="Arial" w:cs="Arial"/>
                <w:spacing w:val="1"/>
              </w:rPr>
              <w:t>t</w:t>
            </w:r>
            <w:r w:rsidRPr="009E7E1F">
              <w:rPr>
                <w:rFonts w:ascii="Arial" w:hAnsi="Arial" w:cs="Arial"/>
              </w:rPr>
              <w:t>he last d</w:t>
            </w:r>
            <w:r w:rsidRPr="009E7E1F">
              <w:rPr>
                <w:rFonts w:ascii="Arial" w:hAnsi="Arial" w:cs="Arial"/>
                <w:spacing w:val="-1"/>
              </w:rPr>
              <w:t>e</w:t>
            </w:r>
            <w:r w:rsidRPr="009E7E1F">
              <w:rPr>
                <w:rFonts w:ascii="Arial" w:hAnsi="Arial" w:cs="Arial"/>
              </w:rPr>
              <w:t>v</w:t>
            </w:r>
            <w:r w:rsidRPr="009E7E1F">
              <w:rPr>
                <w:rFonts w:ascii="Arial" w:hAnsi="Arial" w:cs="Arial"/>
                <w:spacing w:val="-1"/>
              </w:rPr>
              <w:t>e</w:t>
            </w:r>
            <w:r w:rsidRPr="009E7E1F">
              <w:rPr>
                <w:rFonts w:ascii="Arial" w:hAnsi="Arial" w:cs="Arial"/>
              </w:rPr>
              <w:t>lop</w:t>
            </w:r>
            <w:r w:rsidRPr="009E7E1F">
              <w:rPr>
                <w:rFonts w:ascii="Arial" w:hAnsi="Arial" w:cs="Arial"/>
                <w:spacing w:val="1"/>
              </w:rPr>
              <w:t>m</w:t>
            </w:r>
            <w:r w:rsidRPr="009E7E1F">
              <w:rPr>
                <w:rFonts w:ascii="Arial" w:hAnsi="Arial" w:cs="Arial"/>
                <w:spacing w:val="-1"/>
              </w:rPr>
              <w:t>e</w:t>
            </w:r>
            <w:r w:rsidRPr="009E7E1F">
              <w:rPr>
                <w:rFonts w:ascii="Arial" w:hAnsi="Arial" w:cs="Arial"/>
              </w:rPr>
              <w:t>nt phas</w:t>
            </w:r>
            <w:r w:rsidRPr="009E7E1F">
              <w:rPr>
                <w:rFonts w:ascii="Arial" w:hAnsi="Arial" w:cs="Arial"/>
                <w:spacing w:val="-1"/>
              </w:rPr>
              <w:t>e</w:t>
            </w:r>
            <w:r w:rsidRPr="009E7E1F">
              <w:rPr>
                <w:rFonts w:ascii="Arial" w:hAnsi="Arial" w:cs="Arial"/>
              </w:rPr>
              <w:t>.</w:t>
            </w:r>
          </w:p>
        </w:tc>
      </w:tr>
      <w:tr w:rsidR="00D24981" w:rsidRPr="009E7E1F"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Pr="009E7E1F" w:rsidRDefault="00D24981">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D24981" w:rsidRPr="009E7E1F"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029C4D7C" w:rsidR="00D24981" w:rsidRPr="009E7E1F" w:rsidRDefault="00E31496">
            <w:pPr>
              <w:ind w:right="58"/>
              <w:rPr>
                <w:rFonts w:ascii="Arial" w:hAnsi="Arial" w:cs="Arial"/>
                <w:spacing w:val="2"/>
              </w:rPr>
            </w:pPr>
            <w:r>
              <w:t>Have to close and open to view work new request</w:t>
            </w: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Pr="009E7E1F" w:rsidRDefault="00D24981">
            <w:pPr>
              <w:ind w:right="58"/>
              <w:rPr>
                <w:rFonts w:ascii="Arial" w:hAnsi="Arial" w:cs="Arial"/>
                <w:spacing w:val="2"/>
              </w:rPr>
            </w:pPr>
          </w:p>
        </w:tc>
      </w:tr>
      <w:tr w:rsidR="00E31496" w:rsidRPr="009E7E1F" w14:paraId="3B1ED944" w14:textId="77777777" w:rsidTr="00D24981">
        <w:tc>
          <w:tcPr>
            <w:tcW w:w="4675" w:type="dxa"/>
            <w:tcBorders>
              <w:top w:val="single" w:sz="4" w:space="0" w:color="auto"/>
              <w:left w:val="single" w:sz="4" w:space="0" w:color="auto"/>
              <w:bottom w:val="single" w:sz="4" w:space="0" w:color="auto"/>
              <w:right w:val="single" w:sz="4" w:space="0" w:color="auto"/>
            </w:tcBorders>
          </w:tcPr>
          <w:p w14:paraId="101AB395" w14:textId="77777777" w:rsidR="00E31496" w:rsidRDefault="00E31496" w:rsidP="00E31496">
            <w:r>
              <w:t>Date has to entered in the right format else it crashes</w:t>
            </w:r>
          </w:p>
          <w:p w14:paraId="61964D0F" w14:textId="77777777" w:rsidR="00E31496" w:rsidRDefault="00E31496">
            <w:pPr>
              <w:ind w:right="58"/>
            </w:pPr>
          </w:p>
        </w:tc>
        <w:tc>
          <w:tcPr>
            <w:tcW w:w="4675" w:type="dxa"/>
            <w:tcBorders>
              <w:top w:val="single" w:sz="4" w:space="0" w:color="auto"/>
              <w:left w:val="single" w:sz="4" w:space="0" w:color="auto"/>
              <w:bottom w:val="single" w:sz="4" w:space="0" w:color="auto"/>
              <w:right w:val="single" w:sz="4" w:space="0" w:color="auto"/>
            </w:tcBorders>
          </w:tcPr>
          <w:p w14:paraId="5E17337B" w14:textId="77777777" w:rsidR="00E31496" w:rsidRPr="009E7E1F" w:rsidRDefault="00E31496">
            <w:pPr>
              <w:ind w:right="58"/>
              <w:rPr>
                <w:spacing w:val="2"/>
              </w:rPr>
            </w:pPr>
          </w:p>
        </w:tc>
      </w:tr>
    </w:tbl>
    <w:p w14:paraId="66BE1260" w14:textId="50966853" w:rsidR="00D24981" w:rsidRPr="009E7E1F" w:rsidRDefault="00D24981" w:rsidP="00D24981">
      <w:pPr>
        <w:ind w:right="58"/>
      </w:pPr>
    </w:p>
    <w:p w14:paraId="352D0D32" w14:textId="11B0FD03" w:rsidR="00466836" w:rsidRPr="009E7E1F" w:rsidRDefault="00466836" w:rsidP="00DC1833">
      <w:pPr>
        <w:pStyle w:val="Heading3"/>
      </w:pPr>
      <w:bookmarkStart w:id="176" w:name="_Toc90290803"/>
      <w:r w:rsidRPr="009E7E1F">
        <w:t>Defects and Risks</w:t>
      </w:r>
      <w:bookmarkEnd w:id="176"/>
    </w:p>
    <w:p w14:paraId="4DE71137" w14:textId="410ECABB" w:rsidR="00466836" w:rsidRPr="009E7E1F" w:rsidRDefault="00466836" w:rsidP="00D24981">
      <w:pPr>
        <w:ind w:right="58"/>
      </w:pPr>
      <w:r w:rsidRPr="009E7E1F">
        <w:t>The following Risk Register documents the Defects and Risk experienced during the project</w:t>
      </w:r>
      <w:r w:rsidR="007E0D54" w:rsidRPr="009E7E1F">
        <w:t>.</w:t>
      </w:r>
    </w:p>
    <w:p w14:paraId="0FB8BF9B" w14:textId="77777777" w:rsidR="009B634E" w:rsidRPr="009E7E1F" w:rsidRDefault="009B634E" w:rsidP="009B634E">
      <w:pPr>
        <w:ind w:right="58"/>
        <w:rPr>
          <w:color w:val="FF0000"/>
        </w:rPr>
      </w:pPr>
      <w:bookmarkStart w:id="177" w:name="_Hlk89176174"/>
      <w:r w:rsidRPr="009E7E1F">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E7E1F" w:rsidRDefault="009B634E" w:rsidP="009B634E">
      <w:pPr>
        <w:ind w:right="58"/>
        <w:rPr>
          <w:color w:val="FF0000"/>
        </w:rPr>
      </w:pPr>
    </w:p>
    <w:p w14:paraId="09744C56" w14:textId="77777777" w:rsidR="009B634E" w:rsidRPr="009E7E1F" w:rsidRDefault="009B634E" w:rsidP="009B634E">
      <w:pPr>
        <w:ind w:right="58"/>
        <w:rPr>
          <w:color w:val="FF0000"/>
        </w:rPr>
      </w:pPr>
      <w:r w:rsidRPr="009E7E1F">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E7E1F" w:rsidRDefault="009B634E" w:rsidP="009B634E">
      <w:pPr>
        <w:ind w:right="58"/>
        <w:rPr>
          <w:color w:val="FF0000"/>
        </w:rPr>
      </w:pPr>
    </w:p>
    <w:p w14:paraId="6F843209" w14:textId="3A29A547" w:rsidR="007E0D54" w:rsidRPr="009E7E1F" w:rsidRDefault="009B634E" w:rsidP="009B634E">
      <w:pPr>
        <w:ind w:right="58"/>
        <w:rPr>
          <w:color w:val="FF0000"/>
        </w:rPr>
      </w:pPr>
      <w:r w:rsidRPr="009E7E1F">
        <w:rPr>
          <w:color w:val="FF0000"/>
        </w:rPr>
        <w:t xml:space="preserve">Metrics will be collected from the source code, from the project board information, or from the execution traces of the source code. From programming metrics, we can conclude more significant level measurements, like the nature of source code or the allocation of defects, yet </w:t>
      </w:r>
      <w:r w:rsidRPr="009E7E1F">
        <w:rPr>
          <w:color w:val="FF0000"/>
        </w:rPr>
        <w:lastRenderedPageBreak/>
        <w:t>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rsidRPr="009E7E1F"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7"/>
          <w:p w14:paraId="50B5743F" w14:textId="77777777" w:rsidR="00466836" w:rsidRPr="009E7E1F" w:rsidRDefault="00466836" w:rsidP="00824B94">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Pr="009E7E1F" w:rsidRDefault="00466836" w:rsidP="00824B94">
            <w:pPr>
              <w:ind w:right="58"/>
              <w:rPr>
                <w:rFonts w:ascii="Arial" w:hAnsi="Arial" w:cs="Arial"/>
                <w:b/>
                <w:bCs/>
                <w:spacing w:val="2"/>
              </w:rPr>
            </w:pPr>
            <w:r w:rsidRPr="009E7E1F">
              <w:rPr>
                <w:rFonts w:ascii="Arial" w:hAnsi="Arial" w:cs="Arial"/>
                <w:b/>
                <w:bCs/>
                <w:spacing w:val="2"/>
              </w:rPr>
              <w:t>Mitigation</w:t>
            </w:r>
          </w:p>
        </w:tc>
      </w:tr>
      <w:tr w:rsidR="00466836" w:rsidRPr="009E7E1F"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Pr="009E7E1F" w:rsidRDefault="00466836" w:rsidP="00824B94">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Pr="009E7E1F" w:rsidRDefault="00466836" w:rsidP="00824B94">
            <w:pPr>
              <w:ind w:right="58"/>
              <w:rPr>
                <w:rFonts w:ascii="Arial" w:hAnsi="Arial" w:cs="Arial"/>
                <w:spacing w:val="2"/>
              </w:rPr>
            </w:pPr>
            <w:r w:rsidRPr="009E7E1F">
              <w:rPr>
                <w:rFonts w:ascii="Arial" w:hAnsi="Arial" w:cs="Arial"/>
                <w:spacing w:val="2"/>
              </w:rPr>
              <w:t>Create _AMistakeDoNotDelete, maps all users to this db.</w:t>
            </w:r>
          </w:p>
        </w:tc>
      </w:tr>
      <w:tr w:rsidR="00466836" w:rsidRPr="009E7E1F"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Pr="009E7E1F" w:rsidRDefault="00466836" w:rsidP="00824B94">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Pr="009E7E1F" w:rsidRDefault="00466836" w:rsidP="00824B94">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466836" w:rsidRPr="009E7E1F"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5E53CAB6" w:rsidR="00466836" w:rsidRPr="009E7E1F" w:rsidRDefault="0017576F" w:rsidP="00824B94">
            <w:pPr>
              <w:ind w:right="58"/>
              <w:rPr>
                <w:rFonts w:ascii="Arial" w:hAnsi="Arial" w:cs="Arial"/>
                <w:spacing w:val="2"/>
              </w:rPr>
            </w:pPr>
            <w:r>
              <w:rPr>
                <w:rFonts w:ascii="Arial" w:hAnsi="Arial" w:cs="Arial"/>
                <w:spacing w:val="2"/>
              </w:rPr>
              <w:t>Unable to connect to Azure database</w:t>
            </w: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Pr="009E7E1F" w:rsidRDefault="00466836" w:rsidP="00824B94">
            <w:pPr>
              <w:ind w:right="58"/>
              <w:rPr>
                <w:rFonts w:ascii="Arial" w:hAnsi="Arial" w:cs="Arial"/>
                <w:spacing w:val="2"/>
              </w:rPr>
            </w:pPr>
          </w:p>
        </w:tc>
      </w:tr>
      <w:tr w:rsidR="0017576F" w:rsidRPr="009E7E1F" w14:paraId="09FBFAB9" w14:textId="77777777" w:rsidTr="00824B94">
        <w:tc>
          <w:tcPr>
            <w:tcW w:w="4675" w:type="dxa"/>
            <w:tcBorders>
              <w:top w:val="single" w:sz="4" w:space="0" w:color="auto"/>
              <w:left w:val="single" w:sz="4" w:space="0" w:color="auto"/>
              <w:bottom w:val="single" w:sz="4" w:space="0" w:color="auto"/>
              <w:right w:val="single" w:sz="4" w:space="0" w:color="auto"/>
            </w:tcBorders>
          </w:tcPr>
          <w:p w14:paraId="342B773D" w14:textId="4DD63CA7" w:rsidR="0017576F" w:rsidRDefault="0017576F" w:rsidP="00824B94">
            <w:pPr>
              <w:ind w:right="58"/>
              <w:rPr>
                <w:spacing w:val="2"/>
              </w:rPr>
            </w:pPr>
            <w:r>
              <w:rPr>
                <w:spacing w:val="2"/>
              </w:rPr>
              <w:t xml:space="preserve">Unable to pull or push data from database </w:t>
            </w:r>
          </w:p>
        </w:tc>
        <w:tc>
          <w:tcPr>
            <w:tcW w:w="4675" w:type="dxa"/>
            <w:tcBorders>
              <w:top w:val="single" w:sz="4" w:space="0" w:color="auto"/>
              <w:left w:val="single" w:sz="4" w:space="0" w:color="auto"/>
              <w:bottom w:val="single" w:sz="4" w:space="0" w:color="auto"/>
              <w:right w:val="single" w:sz="4" w:space="0" w:color="auto"/>
            </w:tcBorders>
          </w:tcPr>
          <w:p w14:paraId="028A2D64" w14:textId="77777777" w:rsidR="0017576F" w:rsidRPr="009E7E1F" w:rsidRDefault="0017576F" w:rsidP="00824B94">
            <w:pPr>
              <w:ind w:right="58"/>
              <w:rPr>
                <w:spacing w:val="2"/>
              </w:rPr>
            </w:pPr>
          </w:p>
        </w:tc>
      </w:tr>
    </w:tbl>
    <w:p w14:paraId="6D77A305" w14:textId="77777777" w:rsidR="00466836" w:rsidRPr="009E7E1F" w:rsidRDefault="00466836" w:rsidP="00D24981">
      <w:pPr>
        <w:ind w:right="58"/>
      </w:pPr>
    </w:p>
    <w:p w14:paraId="65324B31" w14:textId="6BA9AF92" w:rsidR="006076EF" w:rsidRPr="009E7E1F" w:rsidRDefault="006076EF" w:rsidP="00142097">
      <w:pPr>
        <w:pStyle w:val="Heading1"/>
        <w:numPr>
          <w:ilvl w:val="0"/>
          <w:numId w:val="31"/>
        </w:numPr>
        <w:rPr>
          <w:color w:val="FF0000"/>
        </w:rPr>
      </w:pPr>
      <w:bookmarkStart w:id="178" w:name="_Toc104351547"/>
      <w:bookmarkStart w:id="179" w:name="_Toc104351552"/>
      <w:bookmarkStart w:id="180" w:name="_Toc104351553"/>
      <w:bookmarkStart w:id="181" w:name="_Toc104351554"/>
      <w:bookmarkStart w:id="182" w:name="_Toc104351584"/>
      <w:bookmarkStart w:id="183" w:name="_Toc104351624"/>
      <w:bookmarkStart w:id="184" w:name="_Toc104351625"/>
      <w:bookmarkStart w:id="185" w:name="_Toc104351636"/>
      <w:bookmarkStart w:id="186" w:name="_Toc104351660"/>
      <w:bookmarkStart w:id="187" w:name="_Toc104351663"/>
      <w:bookmarkStart w:id="188" w:name="_Toc104351665"/>
      <w:bookmarkStart w:id="189" w:name="_Toc104351690"/>
      <w:bookmarkStart w:id="190" w:name="_Toc104351702"/>
      <w:bookmarkStart w:id="191" w:name="_Toc104351703"/>
      <w:bookmarkStart w:id="192" w:name="_Toc104351748"/>
      <w:bookmarkStart w:id="193" w:name="_Toc104351750"/>
      <w:bookmarkStart w:id="194" w:name="_Toc104351761"/>
      <w:bookmarkStart w:id="195" w:name="_Toc104351763"/>
      <w:bookmarkStart w:id="196" w:name="_Toc104351787"/>
      <w:bookmarkStart w:id="197" w:name="_Toc104351788"/>
      <w:bookmarkStart w:id="198" w:name="_Toc104351810"/>
      <w:bookmarkStart w:id="199" w:name="_Toc104351812"/>
      <w:bookmarkStart w:id="200" w:name="_Toc104351813"/>
      <w:bookmarkStart w:id="201" w:name="_Toc104351814"/>
      <w:bookmarkStart w:id="202" w:name="_Toc90290804"/>
      <w:bookmarkEnd w:id="166"/>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9E7E1F">
        <w:rPr>
          <w:color w:val="FF0000"/>
        </w:rPr>
        <w:t>Usability Test Plan</w:t>
      </w:r>
      <w:bookmarkEnd w:id="202"/>
    </w:p>
    <w:p w14:paraId="7F28B339" w14:textId="77777777" w:rsidR="006076EF" w:rsidRPr="009E7E1F" w:rsidRDefault="006076EF" w:rsidP="006076EF">
      <w:pPr>
        <w:pStyle w:val="Heading2"/>
        <w:rPr>
          <w:color w:val="FFC000"/>
        </w:rPr>
      </w:pPr>
      <w:bookmarkStart w:id="203" w:name="_Toc88402819"/>
      <w:bookmarkStart w:id="204" w:name="_Toc90290805"/>
      <w:r w:rsidRPr="009E7E1F">
        <w:rPr>
          <w:color w:val="FFC000"/>
        </w:rPr>
        <w:t>Document Overview</w:t>
      </w:r>
      <w:bookmarkEnd w:id="203"/>
      <w:bookmarkEnd w:id="204"/>
    </w:p>
    <w:p w14:paraId="57707E80" w14:textId="77777777" w:rsidR="006076EF" w:rsidRPr="009E7E1F" w:rsidRDefault="006076EF" w:rsidP="006076EF">
      <w:pPr>
        <w:ind w:left="540"/>
        <w:rPr>
          <w:sz w:val="20"/>
          <w:szCs w:val="20"/>
        </w:rPr>
      </w:pPr>
      <w:r w:rsidRPr="009E7E1F">
        <w:rPr>
          <w:sz w:val="20"/>
          <w:szCs w:val="20"/>
        </w:rPr>
        <w:t xml:space="preserve">This document describes a test plan for conducting a usability test during the development of </w:t>
      </w:r>
      <w:bookmarkStart w:id="205" w:name="_Hlk87230982"/>
      <w:r w:rsidRPr="009E7E1F">
        <w:rPr>
          <w:color w:val="FF0000"/>
          <w:sz w:val="20"/>
          <w:szCs w:val="20"/>
        </w:rPr>
        <w:t>the Work Request Application</w:t>
      </w:r>
      <w:bookmarkEnd w:id="205"/>
      <w:r w:rsidRPr="009E7E1F">
        <w:rPr>
          <w:color w:val="FF0000"/>
          <w:sz w:val="20"/>
          <w:szCs w:val="20"/>
        </w:rPr>
        <w:t>.</w:t>
      </w:r>
      <w:r w:rsidRPr="009E7E1F">
        <w:rPr>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Pr="009E7E1F" w:rsidRDefault="006076EF" w:rsidP="006076EF">
      <w:pPr>
        <w:ind w:left="540"/>
        <w:rPr>
          <w:sz w:val="20"/>
          <w:szCs w:val="20"/>
        </w:rPr>
      </w:pPr>
      <w:r w:rsidRPr="009E7E1F">
        <w:rPr>
          <w:sz w:val="20"/>
          <w:szCs w:val="20"/>
        </w:rPr>
        <w:br/>
        <w:t>The usability test objectives are:</w:t>
      </w:r>
    </w:p>
    <w:p w14:paraId="718A0021" w14:textId="77777777" w:rsidR="006076EF" w:rsidRPr="009E7E1F" w:rsidRDefault="006076EF" w:rsidP="006076EF">
      <w:pPr>
        <w:numPr>
          <w:ilvl w:val="0"/>
          <w:numId w:val="33"/>
        </w:numPr>
        <w:spacing w:line="240" w:lineRule="auto"/>
        <w:rPr>
          <w:sz w:val="20"/>
          <w:szCs w:val="20"/>
        </w:rPr>
      </w:pPr>
      <w:r w:rsidRPr="009E7E1F">
        <w:rPr>
          <w:sz w:val="20"/>
          <w:szCs w:val="20"/>
        </w:rPr>
        <w:t>To determine design inconsistencies and usability problem areas within the user interface and content areas. Potential sources of error may include:</w:t>
      </w:r>
    </w:p>
    <w:p w14:paraId="5633F8A2" w14:textId="77777777" w:rsidR="006076EF" w:rsidRPr="009E7E1F" w:rsidRDefault="006076EF" w:rsidP="006076EF">
      <w:pPr>
        <w:numPr>
          <w:ilvl w:val="1"/>
          <w:numId w:val="33"/>
        </w:numPr>
        <w:spacing w:line="240" w:lineRule="auto"/>
        <w:rPr>
          <w:sz w:val="20"/>
          <w:szCs w:val="20"/>
        </w:rPr>
      </w:pPr>
      <w:r w:rsidRPr="009E7E1F">
        <w:rPr>
          <w:sz w:val="20"/>
          <w:szCs w:val="20"/>
        </w:rPr>
        <w:t>Navigation errors – failure to locate functions, excessive keystrokes to complete a function, failure to follow recommended screen flow.</w:t>
      </w:r>
    </w:p>
    <w:p w14:paraId="22D6486D" w14:textId="77777777" w:rsidR="006076EF" w:rsidRPr="009E7E1F" w:rsidRDefault="006076EF" w:rsidP="006076EF">
      <w:pPr>
        <w:numPr>
          <w:ilvl w:val="1"/>
          <w:numId w:val="33"/>
        </w:numPr>
        <w:spacing w:line="240" w:lineRule="auto"/>
        <w:rPr>
          <w:sz w:val="20"/>
          <w:szCs w:val="20"/>
        </w:rPr>
      </w:pPr>
      <w:r w:rsidRPr="009E7E1F">
        <w:rPr>
          <w:sz w:val="20"/>
          <w:szCs w:val="20"/>
        </w:rPr>
        <w:t>Presentation errors – failure to locate and properly act upon desired information in screens, selection errors due to labeling ambiguities.</w:t>
      </w:r>
    </w:p>
    <w:p w14:paraId="11A554D1" w14:textId="77777777" w:rsidR="006076EF" w:rsidRPr="009E7E1F" w:rsidRDefault="006076EF" w:rsidP="006076EF">
      <w:pPr>
        <w:numPr>
          <w:ilvl w:val="1"/>
          <w:numId w:val="33"/>
        </w:numPr>
        <w:spacing w:line="240" w:lineRule="auto"/>
        <w:rPr>
          <w:sz w:val="20"/>
          <w:szCs w:val="20"/>
        </w:rPr>
      </w:pPr>
      <w:r w:rsidRPr="009E7E1F">
        <w:rPr>
          <w:sz w:val="20"/>
          <w:szCs w:val="20"/>
        </w:rPr>
        <w:t>Control usage problems – improper toolbar or entry field usage.</w:t>
      </w:r>
    </w:p>
    <w:p w14:paraId="0EB399E4" w14:textId="1A27DEA6" w:rsidR="006076EF" w:rsidRPr="009E7E1F" w:rsidRDefault="006076EF" w:rsidP="006076EF">
      <w:pPr>
        <w:numPr>
          <w:ilvl w:val="0"/>
          <w:numId w:val="33"/>
        </w:numPr>
        <w:spacing w:line="240" w:lineRule="auto"/>
        <w:rPr>
          <w:sz w:val="20"/>
          <w:szCs w:val="20"/>
        </w:rPr>
      </w:pPr>
      <w:r w:rsidRPr="009E7E1F">
        <w:rPr>
          <w:sz w:val="20"/>
          <w:szCs w:val="20"/>
        </w:rPr>
        <w:t xml:space="preserve">Exercise the application or web </w:t>
      </w:r>
      <w:r w:rsidR="007102EF" w:rsidRPr="009E7E1F">
        <w:rPr>
          <w:sz w:val="20"/>
          <w:szCs w:val="20"/>
        </w:rPr>
        <w:t>App</w:t>
      </w:r>
      <w:r w:rsidRPr="009E7E1F">
        <w:rPr>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Pr="009E7E1F" w:rsidRDefault="006076EF" w:rsidP="006076EF">
      <w:pPr>
        <w:numPr>
          <w:ilvl w:val="0"/>
          <w:numId w:val="33"/>
        </w:numPr>
        <w:spacing w:line="240" w:lineRule="auto"/>
        <w:rPr>
          <w:sz w:val="20"/>
          <w:szCs w:val="20"/>
        </w:rPr>
      </w:pPr>
      <w:r w:rsidRPr="009E7E1F">
        <w:rPr>
          <w:sz w:val="20"/>
          <w:szCs w:val="20"/>
        </w:rPr>
        <w:t>Establish baseline user performance and user-satisfaction levels of the user interface for future usability evaluations.</w:t>
      </w:r>
    </w:p>
    <w:p w14:paraId="389879B1" w14:textId="77777777" w:rsidR="006076EF" w:rsidRPr="009E7E1F" w:rsidRDefault="006076EF" w:rsidP="006076EF">
      <w:pPr>
        <w:rPr>
          <w:sz w:val="20"/>
          <w:szCs w:val="20"/>
        </w:rPr>
      </w:pPr>
    </w:p>
    <w:p w14:paraId="4C814F38" w14:textId="77777777" w:rsidR="006076EF" w:rsidRPr="009E7E1F" w:rsidRDefault="006076EF" w:rsidP="006076EF">
      <w:pPr>
        <w:ind w:left="540"/>
        <w:rPr>
          <w:strike/>
          <w:color w:val="FF0000"/>
          <w:sz w:val="20"/>
          <w:szCs w:val="20"/>
        </w:rPr>
      </w:pPr>
    </w:p>
    <w:p w14:paraId="17C901F8" w14:textId="77777777" w:rsidR="006076EF" w:rsidRPr="009E7E1F" w:rsidRDefault="006076EF" w:rsidP="006076EF">
      <w:pPr>
        <w:ind w:left="540"/>
        <w:rPr>
          <w:color w:val="FF0000"/>
          <w:sz w:val="20"/>
          <w:szCs w:val="20"/>
        </w:rPr>
      </w:pPr>
      <w:r w:rsidRPr="009E7E1F">
        <w:rPr>
          <w:color w:val="FF0000"/>
          <w:sz w:val="20"/>
          <w:szCs w:val="20"/>
        </w:rPr>
        <w:t>The user groups that the application will be deployed to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9E7E1F" w:rsidRDefault="006076EF" w:rsidP="006076EF">
      <w:pPr>
        <w:ind w:left="540"/>
        <w:rPr>
          <w:color w:val="FF0000"/>
          <w:sz w:val="20"/>
          <w:szCs w:val="20"/>
        </w:rPr>
      </w:pPr>
    </w:p>
    <w:p w14:paraId="37574549" w14:textId="77777777" w:rsidR="006076EF" w:rsidRPr="009E7E1F" w:rsidRDefault="006076EF" w:rsidP="006076EF">
      <w:pPr>
        <w:pStyle w:val="Heading2"/>
        <w:rPr>
          <w:color w:val="FFC000"/>
        </w:rPr>
      </w:pPr>
      <w:bookmarkStart w:id="206" w:name="_Toc88402820"/>
      <w:bookmarkStart w:id="207" w:name="_Toc90290806"/>
      <w:r w:rsidRPr="009E7E1F">
        <w:rPr>
          <w:color w:val="FFC000"/>
        </w:rPr>
        <w:t>Executive Summary</w:t>
      </w:r>
      <w:bookmarkEnd w:id="206"/>
      <w:bookmarkEnd w:id="207"/>
    </w:p>
    <w:p w14:paraId="2A09D6F0" w14:textId="77777777" w:rsidR="006076EF" w:rsidRPr="009E7E1F" w:rsidRDefault="006076EF" w:rsidP="006076EF">
      <w:pPr>
        <w:ind w:left="540"/>
        <w:rPr>
          <w:strike/>
          <w:color w:val="FF0000"/>
          <w:sz w:val="20"/>
          <w:szCs w:val="20"/>
        </w:rPr>
      </w:pPr>
    </w:p>
    <w:p w14:paraId="568791B9" w14:textId="77777777" w:rsidR="006076EF" w:rsidRPr="009E7E1F" w:rsidRDefault="006076EF" w:rsidP="006076EF">
      <w:pPr>
        <w:ind w:left="540"/>
        <w:rPr>
          <w:color w:val="FF0000"/>
          <w:sz w:val="20"/>
          <w:szCs w:val="20"/>
        </w:rPr>
      </w:pPr>
      <w:r w:rsidRPr="009E7E1F">
        <w:rPr>
          <w:color w:val="FF0000"/>
          <w:sz w:val="20"/>
          <w:szCs w:val="20"/>
        </w:rPr>
        <w:lastRenderedPageBreak/>
        <w:t>The goals of this 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9E7E1F" w:rsidRDefault="006076EF" w:rsidP="006076EF">
      <w:pPr>
        <w:ind w:left="540"/>
        <w:rPr>
          <w:color w:val="FF0000"/>
          <w:sz w:val="20"/>
          <w:szCs w:val="20"/>
        </w:rPr>
      </w:pPr>
    </w:p>
    <w:p w14:paraId="35FBE86F" w14:textId="77777777" w:rsidR="006076EF" w:rsidRPr="009E7E1F" w:rsidRDefault="006076EF" w:rsidP="006076EF">
      <w:pPr>
        <w:ind w:left="540"/>
        <w:rPr>
          <w:strike/>
          <w:color w:val="FF0000"/>
          <w:sz w:val="20"/>
          <w:szCs w:val="20"/>
        </w:rPr>
      </w:pPr>
    </w:p>
    <w:p w14:paraId="1C10C60A" w14:textId="77777777" w:rsidR="006076EF" w:rsidRPr="009E7E1F" w:rsidRDefault="006076EF" w:rsidP="006076EF">
      <w:pPr>
        <w:ind w:left="540"/>
        <w:rPr>
          <w:color w:val="FF0000"/>
          <w:sz w:val="20"/>
          <w:szCs w:val="20"/>
        </w:rPr>
      </w:pPr>
    </w:p>
    <w:p w14:paraId="4A8A2DB2" w14:textId="18DBAD16" w:rsidR="006076EF" w:rsidRPr="009E7E1F" w:rsidRDefault="006076EF" w:rsidP="006076EF">
      <w:pPr>
        <w:ind w:left="540"/>
        <w:rPr>
          <w:sz w:val="20"/>
          <w:szCs w:val="20"/>
        </w:rPr>
      </w:pPr>
      <w:r w:rsidRPr="009E7E1F">
        <w:rPr>
          <w:sz w:val="20"/>
          <w:szCs w:val="20"/>
        </w:rPr>
        <w:t xml:space="preserve">Upon review of this usability test plan, including the draft task scenarios and usability goals for </w:t>
      </w:r>
      <w:r w:rsidRPr="009E7E1F">
        <w:rPr>
          <w:color w:val="FF0000"/>
          <w:sz w:val="20"/>
          <w:szCs w:val="20"/>
        </w:rPr>
        <w:t xml:space="preserve">the Work Request </w:t>
      </w:r>
      <w:r w:rsidR="000E45B0" w:rsidRPr="009E7E1F">
        <w:rPr>
          <w:color w:val="FF0000"/>
          <w:sz w:val="20"/>
          <w:szCs w:val="20"/>
        </w:rPr>
        <w:t>Application</w:t>
      </w:r>
      <w:r w:rsidR="000E45B0" w:rsidRPr="009E7E1F" w:rsidDel="00472C1F">
        <w:rPr>
          <w:color w:val="FF0000"/>
          <w:sz w:val="20"/>
          <w:szCs w:val="20"/>
        </w:rPr>
        <w:t>,</w:t>
      </w:r>
      <w:r w:rsidRPr="009E7E1F">
        <w:rPr>
          <w:sz w:val="20"/>
          <w:szCs w:val="20"/>
        </w:rPr>
        <w:t xml:space="preserve"> documented acceptance of the plan is expected.</w:t>
      </w:r>
    </w:p>
    <w:p w14:paraId="3207EB1E" w14:textId="77777777" w:rsidR="006076EF" w:rsidRPr="009E7E1F" w:rsidRDefault="006076EF" w:rsidP="006076EF">
      <w:pPr>
        <w:ind w:left="540"/>
        <w:rPr>
          <w:sz w:val="20"/>
          <w:szCs w:val="20"/>
        </w:rPr>
      </w:pPr>
    </w:p>
    <w:p w14:paraId="74D3B57D" w14:textId="77777777" w:rsidR="006076EF" w:rsidRPr="009E7E1F" w:rsidRDefault="006076EF" w:rsidP="006076EF">
      <w:pPr>
        <w:pStyle w:val="Heading2"/>
        <w:rPr>
          <w:color w:val="FFC000"/>
        </w:rPr>
      </w:pPr>
      <w:bookmarkStart w:id="208" w:name="_Toc88402821"/>
      <w:bookmarkStart w:id="209" w:name="_Toc90290807"/>
      <w:r w:rsidRPr="009E7E1F">
        <w:rPr>
          <w:color w:val="FFC000"/>
        </w:rPr>
        <w:t>Methodology</w:t>
      </w:r>
      <w:bookmarkEnd w:id="208"/>
      <w:bookmarkEnd w:id="209"/>
    </w:p>
    <w:p w14:paraId="78E66335" w14:textId="77777777" w:rsidR="006076EF" w:rsidRPr="009E7E1F" w:rsidRDefault="006076EF" w:rsidP="006076EF">
      <w:pPr>
        <w:ind w:left="540"/>
        <w:rPr>
          <w:strike/>
          <w:color w:val="FF0000"/>
          <w:sz w:val="20"/>
          <w:szCs w:val="20"/>
        </w:rPr>
      </w:pPr>
    </w:p>
    <w:p w14:paraId="3978F08D" w14:textId="77777777" w:rsidR="006076EF" w:rsidRPr="009E7E1F" w:rsidRDefault="006076EF" w:rsidP="006076EF">
      <w:pPr>
        <w:ind w:left="540"/>
        <w:rPr>
          <w:color w:val="FF0000"/>
          <w:sz w:val="20"/>
          <w:szCs w:val="20"/>
        </w:rPr>
      </w:pPr>
      <w:r w:rsidRPr="009E7E1F">
        <w:rPr>
          <w:color w:val="FF0000"/>
          <w:sz w:val="20"/>
          <w:szCs w:val="20"/>
        </w:rPr>
        <w:t>There will be 3 participants doing tests remotely via the use of their laptops or computers. Web browsers will be used to facilitate the participants interaction with the application, and surveys among the participants will be conducted to assess satisfaction and encourage suggestions for improvement.</w:t>
      </w:r>
    </w:p>
    <w:p w14:paraId="6FB11448" w14:textId="77777777" w:rsidR="006076EF" w:rsidRPr="009E7E1F" w:rsidRDefault="006076EF" w:rsidP="006076EF">
      <w:pPr>
        <w:pStyle w:val="Heading3"/>
        <w:rPr>
          <w:i/>
          <w:iCs/>
        </w:rPr>
      </w:pPr>
      <w:bookmarkStart w:id="210" w:name="_Toc88402822"/>
      <w:bookmarkStart w:id="211" w:name="_Toc90290808"/>
      <w:r w:rsidRPr="009E7E1F">
        <w:t>Participants</w:t>
      </w:r>
      <w:bookmarkEnd w:id="210"/>
      <w:bookmarkEnd w:id="211"/>
    </w:p>
    <w:p w14:paraId="7763FDCC" w14:textId="77777777" w:rsidR="006076EF" w:rsidRPr="009E7E1F" w:rsidRDefault="006076EF" w:rsidP="006076EF">
      <w:pPr>
        <w:ind w:left="540"/>
        <w:rPr>
          <w:strike/>
          <w:color w:val="FF0000"/>
          <w:sz w:val="20"/>
          <w:szCs w:val="20"/>
        </w:rPr>
      </w:pPr>
    </w:p>
    <w:p w14:paraId="520C6DD3" w14:textId="77777777" w:rsidR="006076EF" w:rsidRPr="009E7E1F" w:rsidRDefault="006076EF" w:rsidP="006076EF">
      <w:pPr>
        <w:ind w:left="540"/>
        <w:rPr>
          <w:color w:val="FF0000"/>
          <w:sz w:val="20"/>
          <w:szCs w:val="20"/>
        </w:rPr>
      </w:pPr>
      <w:r w:rsidRPr="009E7E1F">
        <w:rPr>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Pr="009E7E1F" w:rsidRDefault="006076EF" w:rsidP="006076EF">
      <w:pPr>
        <w:ind w:left="540"/>
        <w:rPr>
          <w:color w:val="FF0000"/>
          <w:sz w:val="20"/>
          <w:szCs w:val="20"/>
        </w:rPr>
      </w:pPr>
    </w:p>
    <w:p w14:paraId="7FDBDA3C" w14:textId="77777777" w:rsidR="006076EF" w:rsidRPr="009E7E1F" w:rsidRDefault="006076EF" w:rsidP="006076EF">
      <w:pPr>
        <w:ind w:left="540"/>
        <w:rPr>
          <w:color w:val="000000"/>
          <w:sz w:val="20"/>
          <w:szCs w:val="20"/>
        </w:rPr>
      </w:pPr>
      <w:r w:rsidRPr="009E7E1F">
        <w:rPr>
          <w:color w:val="000000"/>
          <w:sz w:val="20"/>
          <w:szCs w:val="20"/>
        </w:rPr>
        <w:t>The participants' responsibilities will be to attempt to complete a set of representative task 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session subjective questionnaires and debriefing.</w:t>
      </w:r>
    </w:p>
    <w:p w14:paraId="3050298E" w14:textId="77777777" w:rsidR="006076EF" w:rsidRPr="009E7E1F" w:rsidRDefault="006076EF" w:rsidP="006076EF">
      <w:pPr>
        <w:ind w:left="540"/>
        <w:rPr>
          <w:sz w:val="20"/>
          <w:szCs w:val="20"/>
        </w:rPr>
      </w:pPr>
    </w:p>
    <w:p w14:paraId="0E570CDF" w14:textId="77777777" w:rsidR="006076EF" w:rsidRPr="009E7E1F" w:rsidRDefault="006076EF" w:rsidP="006076EF">
      <w:pPr>
        <w:ind w:left="540"/>
        <w:rPr>
          <w:strike/>
          <w:color w:val="FF0000"/>
          <w:sz w:val="20"/>
          <w:szCs w:val="20"/>
        </w:rPr>
      </w:pPr>
    </w:p>
    <w:p w14:paraId="3C958A26" w14:textId="77777777" w:rsidR="006076EF" w:rsidRPr="009E7E1F" w:rsidRDefault="006076EF" w:rsidP="006076EF">
      <w:pPr>
        <w:ind w:left="540"/>
        <w:rPr>
          <w:color w:val="FF0000"/>
          <w:sz w:val="20"/>
          <w:szCs w:val="20"/>
        </w:rPr>
      </w:pPr>
      <w:r w:rsidRPr="009E7E1F">
        <w:rPr>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Pr="009E7E1F" w:rsidRDefault="006076EF" w:rsidP="006076EF">
      <w:pPr>
        <w:ind w:left="540"/>
        <w:rPr>
          <w:color w:val="000000"/>
          <w:sz w:val="20"/>
          <w:szCs w:val="20"/>
        </w:rPr>
      </w:pPr>
    </w:p>
    <w:p w14:paraId="1E5F752B" w14:textId="77777777" w:rsidR="006076EF" w:rsidRPr="009E7E1F" w:rsidRDefault="006076EF" w:rsidP="006076EF">
      <w:pPr>
        <w:pStyle w:val="Heading3"/>
        <w:rPr>
          <w:i/>
          <w:iCs/>
        </w:rPr>
      </w:pPr>
      <w:bookmarkStart w:id="212" w:name="_Toc88402823"/>
      <w:bookmarkStart w:id="213" w:name="_Toc90290809"/>
      <w:r w:rsidRPr="009E7E1F">
        <w:t>Training</w:t>
      </w:r>
      <w:bookmarkEnd w:id="212"/>
      <w:bookmarkEnd w:id="213"/>
    </w:p>
    <w:p w14:paraId="4F1EC26B" w14:textId="605BDD78" w:rsidR="006076EF" w:rsidRPr="009E7E1F" w:rsidRDefault="006076EF" w:rsidP="006076EF">
      <w:pPr>
        <w:ind w:left="540"/>
        <w:rPr>
          <w:strike/>
          <w:color w:val="FF0000"/>
          <w:sz w:val="20"/>
          <w:szCs w:val="20"/>
        </w:rPr>
      </w:pPr>
      <w:r w:rsidRPr="009E7E1F">
        <w:rPr>
          <w:color w:val="000000"/>
          <w:sz w:val="20"/>
          <w:szCs w:val="20"/>
        </w:rPr>
        <w:t xml:space="preserve">The participants will receive and overview of the usability test procedure, </w:t>
      </w:r>
      <w:r w:rsidR="009D4C4E" w:rsidRPr="009E7E1F">
        <w:rPr>
          <w:color w:val="000000"/>
          <w:sz w:val="20"/>
          <w:szCs w:val="20"/>
        </w:rPr>
        <w:t>equipment,</w:t>
      </w:r>
      <w:r w:rsidRPr="009E7E1F">
        <w:rPr>
          <w:color w:val="000000"/>
          <w:sz w:val="20"/>
          <w:szCs w:val="20"/>
        </w:rPr>
        <w:t xml:space="preserve"> and software</w:t>
      </w:r>
    </w:p>
    <w:p w14:paraId="6A156DDE" w14:textId="77777777" w:rsidR="006076EF" w:rsidRPr="009E7E1F" w:rsidRDefault="006076EF" w:rsidP="006076EF">
      <w:pPr>
        <w:pStyle w:val="Heading3"/>
        <w:rPr>
          <w:i/>
          <w:iCs/>
        </w:rPr>
      </w:pPr>
      <w:bookmarkStart w:id="214" w:name="_Toc88402824"/>
      <w:bookmarkStart w:id="215" w:name="_Toc90290810"/>
      <w:r w:rsidRPr="009E7E1F">
        <w:t>Procedure</w:t>
      </w:r>
      <w:bookmarkEnd w:id="214"/>
      <w:bookmarkEnd w:id="215"/>
    </w:p>
    <w:p w14:paraId="5324C62C" w14:textId="77777777" w:rsidR="006076EF" w:rsidRPr="009E7E1F" w:rsidRDefault="006076EF" w:rsidP="006076EF">
      <w:pPr>
        <w:ind w:left="540"/>
        <w:rPr>
          <w:color w:val="000000"/>
          <w:sz w:val="20"/>
          <w:szCs w:val="20"/>
        </w:rPr>
      </w:pPr>
      <w:r w:rsidRPr="009E7E1F">
        <w:rPr>
          <w:color w:val="000000"/>
          <w:sz w:val="20"/>
          <w:szCs w:val="20"/>
        </w:rPr>
        <w:t xml:space="preserve">Participants will take part in the usability test for </w:t>
      </w:r>
      <w:r w:rsidRPr="009E7E1F">
        <w:rPr>
          <w:color w:val="FF0000"/>
          <w:sz w:val="20"/>
          <w:szCs w:val="20"/>
        </w:rPr>
        <w:t>the Work Request Application Test Plan</w:t>
      </w:r>
      <w:r w:rsidRPr="009E7E1F">
        <w:rPr>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Pr="009E7E1F" w:rsidRDefault="006076EF" w:rsidP="006076EF">
      <w:pPr>
        <w:ind w:left="540"/>
        <w:rPr>
          <w:color w:val="000000"/>
          <w:sz w:val="20"/>
          <w:szCs w:val="20"/>
        </w:rPr>
      </w:pPr>
    </w:p>
    <w:p w14:paraId="7E4BF996" w14:textId="2903FABB" w:rsidR="006076EF" w:rsidRPr="009E7E1F" w:rsidRDefault="006076EF" w:rsidP="006076EF">
      <w:pPr>
        <w:ind w:left="540"/>
        <w:rPr>
          <w:color w:val="000000"/>
          <w:sz w:val="20"/>
          <w:szCs w:val="20"/>
        </w:rPr>
      </w:pPr>
      <w:r w:rsidRPr="009E7E1F">
        <w:rPr>
          <w:color w:val="000000"/>
          <w:sz w:val="20"/>
          <w:szCs w:val="20"/>
        </w:rPr>
        <w:t xml:space="preserve">The facilitator will brief the participant and instruct that he or she is evaluating the Web </w:t>
      </w:r>
      <w:r w:rsidR="007102EF" w:rsidRPr="009E7E1F">
        <w:rPr>
          <w:color w:val="000000"/>
          <w:sz w:val="20"/>
          <w:szCs w:val="20"/>
        </w:rPr>
        <w:t>App</w:t>
      </w:r>
      <w:r w:rsidRPr="009E7E1F">
        <w:rPr>
          <w:color w:val="000000"/>
          <w:sz w:val="20"/>
          <w:szCs w:val="20"/>
        </w:rPr>
        <w:t xml:space="preserve">/Web application, rather than the facilitator evaluating the participant. Participants will complete a pretest demographic and background information questionnaire. Sessions will begin when all participant </w:t>
      </w:r>
      <w:r w:rsidRPr="009E7E1F">
        <w:rPr>
          <w:color w:val="000000"/>
          <w:sz w:val="20"/>
          <w:szCs w:val="20"/>
        </w:rPr>
        <w:lastRenderedPageBreak/>
        <w:t>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Pr="009E7E1F" w:rsidRDefault="006076EF" w:rsidP="006076EF">
      <w:pPr>
        <w:ind w:left="540"/>
        <w:rPr>
          <w:color w:val="000000"/>
          <w:sz w:val="20"/>
          <w:szCs w:val="20"/>
        </w:rPr>
      </w:pPr>
    </w:p>
    <w:p w14:paraId="40664B12" w14:textId="77777777" w:rsidR="006076EF" w:rsidRPr="009E7E1F" w:rsidRDefault="006076EF" w:rsidP="006076EF">
      <w:pPr>
        <w:ind w:left="540"/>
        <w:rPr>
          <w:color w:val="000000"/>
          <w:sz w:val="20"/>
          <w:szCs w:val="20"/>
        </w:rPr>
      </w:pPr>
      <w:r w:rsidRPr="009E7E1F">
        <w:rPr>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Pr="009E7E1F" w:rsidRDefault="006076EF" w:rsidP="006076EF">
      <w:pPr>
        <w:ind w:left="540"/>
        <w:rPr>
          <w:color w:val="000000"/>
          <w:sz w:val="20"/>
          <w:szCs w:val="20"/>
        </w:rPr>
      </w:pPr>
    </w:p>
    <w:p w14:paraId="4B52A1BA" w14:textId="77777777" w:rsidR="006076EF" w:rsidRPr="009E7E1F" w:rsidRDefault="006076EF" w:rsidP="006076EF">
      <w:pPr>
        <w:ind w:left="540"/>
        <w:rPr>
          <w:color w:val="000000"/>
          <w:sz w:val="20"/>
          <w:szCs w:val="20"/>
        </w:rPr>
      </w:pPr>
      <w:r w:rsidRPr="009E7E1F">
        <w:rPr>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Pr="009E7E1F" w:rsidRDefault="006076EF" w:rsidP="006076EF">
      <w:pPr>
        <w:ind w:left="540"/>
        <w:rPr>
          <w:color w:val="000000"/>
          <w:sz w:val="20"/>
          <w:szCs w:val="20"/>
        </w:rPr>
      </w:pPr>
    </w:p>
    <w:p w14:paraId="47889269" w14:textId="77777777" w:rsidR="006076EF" w:rsidRPr="009E7E1F" w:rsidRDefault="006076EF" w:rsidP="006076EF">
      <w:pPr>
        <w:pStyle w:val="Heading2"/>
        <w:rPr>
          <w:color w:val="FFC000"/>
        </w:rPr>
      </w:pPr>
      <w:bookmarkStart w:id="216" w:name="_Toc88402825"/>
      <w:bookmarkStart w:id="217" w:name="_Toc90290811"/>
      <w:r w:rsidRPr="009E7E1F">
        <w:rPr>
          <w:color w:val="FFC000"/>
        </w:rPr>
        <w:t>Roles</w:t>
      </w:r>
      <w:bookmarkEnd w:id="216"/>
      <w:bookmarkEnd w:id="217"/>
    </w:p>
    <w:p w14:paraId="5D65B1E4" w14:textId="77777777" w:rsidR="006076EF" w:rsidRPr="009E7E1F" w:rsidRDefault="006076EF" w:rsidP="006076EF">
      <w:pPr>
        <w:ind w:left="540"/>
        <w:rPr>
          <w:sz w:val="20"/>
          <w:szCs w:val="20"/>
        </w:rPr>
      </w:pPr>
      <w:r w:rsidRPr="009E7E1F">
        <w:rPr>
          <w:sz w:val="20"/>
          <w:szCs w:val="20"/>
        </w:rPr>
        <w:t>The roles involved in a usability test are as follows. An individual may play multiple roles and tests may not require all roles.</w:t>
      </w:r>
    </w:p>
    <w:p w14:paraId="21665950" w14:textId="77777777" w:rsidR="006076EF" w:rsidRPr="009E7E1F" w:rsidRDefault="006076EF" w:rsidP="006076EF">
      <w:pPr>
        <w:ind w:left="540"/>
        <w:rPr>
          <w:sz w:val="20"/>
          <w:szCs w:val="20"/>
        </w:rPr>
      </w:pPr>
    </w:p>
    <w:p w14:paraId="6E7D1199" w14:textId="77777777" w:rsidR="006076EF" w:rsidRPr="009E7E1F" w:rsidRDefault="006076EF" w:rsidP="006076EF">
      <w:pPr>
        <w:pStyle w:val="Heading3"/>
      </w:pPr>
      <w:bookmarkStart w:id="218" w:name="_Toc88402826"/>
      <w:bookmarkStart w:id="219" w:name="_Toc90290812"/>
      <w:r w:rsidRPr="009E7E1F">
        <w:t>Trainer</w:t>
      </w:r>
      <w:bookmarkEnd w:id="218"/>
      <w:bookmarkEnd w:id="219"/>
      <w:r w:rsidRPr="009E7E1F">
        <w:t xml:space="preserve"> </w:t>
      </w:r>
    </w:p>
    <w:p w14:paraId="4F191BFC"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sz w:val="20"/>
          <w:szCs w:val="20"/>
        </w:rPr>
        <w:t>Provide training overview prior to usability testing</w:t>
      </w:r>
    </w:p>
    <w:p w14:paraId="115360B3" w14:textId="77777777" w:rsidR="006076EF" w:rsidRPr="009E7E1F" w:rsidRDefault="006076EF" w:rsidP="006076EF">
      <w:pPr>
        <w:ind w:left="540"/>
        <w:rPr>
          <w:sz w:val="20"/>
          <w:szCs w:val="20"/>
        </w:rPr>
      </w:pPr>
    </w:p>
    <w:p w14:paraId="46B177D0" w14:textId="77777777" w:rsidR="006076EF" w:rsidRPr="009E7E1F" w:rsidRDefault="006076EF" w:rsidP="006076EF">
      <w:pPr>
        <w:pStyle w:val="Heading3"/>
      </w:pPr>
      <w:bookmarkStart w:id="220" w:name="_Toc88402827"/>
      <w:bookmarkStart w:id="221" w:name="_Toc90290813"/>
      <w:r w:rsidRPr="009E7E1F">
        <w:t>Facilitator</w:t>
      </w:r>
      <w:bookmarkEnd w:id="220"/>
      <w:bookmarkEnd w:id="221"/>
    </w:p>
    <w:p w14:paraId="214E36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5093D1E7"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Defines usability and purpose of usability testing to participants</w:t>
      </w:r>
    </w:p>
    <w:p w14:paraId="51E862F5"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5B293B40"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57D2F5D1" w14:textId="77777777" w:rsidR="006076EF" w:rsidRPr="009E7E1F" w:rsidRDefault="006076EF" w:rsidP="006076EF">
      <w:pPr>
        <w:ind w:left="540"/>
        <w:rPr>
          <w:sz w:val="20"/>
          <w:szCs w:val="20"/>
        </w:rPr>
      </w:pPr>
      <w:r w:rsidRPr="009E7E1F">
        <w:rPr>
          <w:sz w:val="20"/>
          <w:szCs w:val="20"/>
        </w:rPr>
        <w:tab/>
      </w:r>
    </w:p>
    <w:p w14:paraId="532D3E86" w14:textId="77777777" w:rsidR="006076EF" w:rsidRPr="009E7E1F" w:rsidRDefault="006076EF" w:rsidP="006076EF">
      <w:pPr>
        <w:pStyle w:val="Heading3"/>
      </w:pPr>
      <w:bookmarkStart w:id="222" w:name="_Toc88402828"/>
      <w:bookmarkStart w:id="223" w:name="_Toc90290814"/>
      <w:r w:rsidRPr="009E7E1F">
        <w:t>Data Logger</w:t>
      </w:r>
      <w:bookmarkEnd w:id="222"/>
      <w:bookmarkEnd w:id="223"/>
    </w:p>
    <w:p w14:paraId="09C46E3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sz w:val="20"/>
          <w:szCs w:val="20"/>
        </w:rPr>
        <w:t>Records participant’s actions and comments</w:t>
      </w:r>
    </w:p>
    <w:p w14:paraId="4FC56EDA" w14:textId="77777777" w:rsidR="006076EF" w:rsidRPr="009E7E1F" w:rsidRDefault="006076EF" w:rsidP="006076EF">
      <w:pPr>
        <w:ind w:left="540"/>
        <w:rPr>
          <w:sz w:val="20"/>
          <w:szCs w:val="20"/>
        </w:rPr>
      </w:pPr>
    </w:p>
    <w:p w14:paraId="643A7B7B" w14:textId="77777777" w:rsidR="006076EF" w:rsidRPr="009E7E1F" w:rsidRDefault="006076EF" w:rsidP="006076EF">
      <w:pPr>
        <w:ind w:left="540"/>
        <w:rPr>
          <w:b/>
          <w:sz w:val="20"/>
          <w:szCs w:val="20"/>
        </w:rPr>
      </w:pPr>
    </w:p>
    <w:p w14:paraId="32A0192B" w14:textId="77777777" w:rsidR="006076EF" w:rsidRPr="009E7E1F" w:rsidRDefault="006076EF" w:rsidP="006076EF">
      <w:pPr>
        <w:pStyle w:val="Heading3"/>
      </w:pPr>
      <w:bookmarkStart w:id="224" w:name="_Toc88402829"/>
      <w:bookmarkStart w:id="225" w:name="_Toc90290815"/>
      <w:r w:rsidRPr="009E7E1F">
        <w:t>Test Observers</w:t>
      </w:r>
      <w:bookmarkEnd w:id="224"/>
      <w:bookmarkEnd w:id="225"/>
      <w:r w:rsidRPr="009E7E1F">
        <w:t xml:space="preserve"> </w:t>
      </w:r>
    </w:p>
    <w:p w14:paraId="42F24749"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ilent observer</w:t>
      </w:r>
    </w:p>
    <w:p w14:paraId="63A58BFE"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Assists the data logger in identifying problems, concerns, coding bugs, and procedural errors</w:t>
      </w:r>
    </w:p>
    <w:p w14:paraId="60F86C42"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erve as note takers.</w:t>
      </w:r>
    </w:p>
    <w:p w14:paraId="355E09C7" w14:textId="77777777" w:rsidR="006076EF" w:rsidRPr="009E7E1F" w:rsidRDefault="006076EF" w:rsidP="006076EF">
      <w:pPr>
        <w:rPr>
          <w:sz w:val="20"/>
          <w:szCs w:val="20"/>
        </w:rPr>
      </w:pPr>
    </w:p>
    <w:p w14:paraId="73A9DD0C" w14:textId="77777777" w:rsidR="006076EF" w:rsidRPr="009E7E1F" w:rsidRDefault="006076EF" w:rsidP="006076EF">
      <w:pPr>
        <w:ind w:left="540"/>
        <w:rPr>
          <w:b/>
          <w:sz w:val="20"/>
          <w:szCs w:val="20"/>
        </w:rPr>
      </w:pPr>
      <w:r w:rsidRPr="009E7E1F">
        <w:rPr>
          <w:b/>
          <w:sz w:val="20"/>
          <w:szCs w:val="20"/>
        </w:rPr>
        <w:t>Test Participants</w:t>
      </w:r>
    </w:p>
    <w:p w14:paraId="569219AF"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3DF02006"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lastRenderedPageBreak/>
        <w:t>Defines usability and purpose of usability testing to participants</w:t>
      </w:r>
    </w:p>
    <w:p w14:paraId="40094A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3F823659"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016BBEF7" w14:textId="77777777" w:rsidR="006076EF" w:rsidRPr="009E7E1F" w:rsidRDefault="006076EF" w:rsidP="006076EF">
      <w:pPr>
        <w:pStyle w:val="Heading3"/>
        <w:rPr>
          <w:i/>
          <w:iCs/>
        </w:rPr>
      </w:pPr>
      <w:bookmarkStart w:id="226" w:name="_Toc88402830"/>
      <w:bookmarkStart w:id="227" w:name="_Toc90290816"/>
      <w:r w:rsidRPr="009E7E1F">
        <w:t>Ethics</w:t>
      </w:r>
      <w:bookmarkEnd w:id="226"/>
      <w:bookmarkEnd w:id="227"/>
    </w:p>
    <w:p w14:paraId="1D89B9E9" w14:textId="77777777" w:rsidR="006076EF" w:rsidRPr="009E7E1F" w:rsidRDefault="006076EF" w:rsidP="006076EF">
      <w:pPr>
        <w:ind w:left="555"/>
        <w:rPr>
          <w:sz w:val="20"/>
          <w:szCs w:val="20"/>
        </w:rPr>
      </w:pPr>
      <w:r w:rsidRPr="009E7E1F">
        <w:rPr>
          <w:sz w:val="20"/>
          <w:szCs w:val="20"/>
        </w:rPr>
        <w:t>All persons involved with the usability test are required to adhere to the following ethical guidelines:</w:t>
      </w:r>
    </w:p>
    <w:p w14:paraId="47ADF19E"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The performance of any test participant must not be individually attributable.  Individual participant's name should not be used in reference outside the testing session.</w:t>
      </w:r>
    </w:p>
    <w:p w14:paraId="771B14CC"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A description of the participant's performance should not be reported to his or her manager.</w:t>
      </w:r>
    </w:p>
    <w:p w14:paraId="64F9C8E6" w14:textId="77777777" w:rsidR="006076EF" w:rsidRPr="009E7E1F" w:rsidRDefault="006076EF" w:rsidP="006076EF"/>
    <w:p w14:paraId="5D9D03E2" w14:textId="77777777" w:rsidR="006076EF" w:rsidRPr="009E7E1F" w:rsidRDefault="006076EF" w:rsidP="006076EF">
      <w:pPr>
        <w:pStyle w:val="Heading2"/>
        <w:rPr>
          <w:color w:val="FFC000"/>
        </w:rPr>
      </w:pPr>
      <w:bookmarkStart w:id="228" w:name="_Toc88402831"/>
      <w:bookmarkStart w:id="229" w:name="_Toc90290817"/>
      <w:r w:rsidRPr="009E7E1F">
        <w:rPr>
          <w:color w:val="FFC000"/>
        </w:rPr>
        <w:t>Usability Tasks</w:t>
      </w:r>
      <w:bookmarkEnd w:id="228"/>
      <w:bookmarkEnd w:id="229"/>
    </w:p>
    <w:p w14:paraId="6BAAD741" w14:textId="77777777" w:rsidR="006076EF" w:rsidRPr="009E7E1F" w:rsidRDefault="006076EF" w:rsidP="006076EF">
      <w:pPr>
        <w:ind w:left="555"/>
      </w:pPr>
    </w:p>
    <w:p w14:paraId="1410D6DF" w14:textId="77777777" w:rsidR="006076EF" w:rsidRPr="009E7E1F" w:rsidRDefault="006076EF" w:rsidP="006076EF">
      <w:pPr>
        <w:ind w:left="555"/>
        <w:rPr>
          <w:color w:val="FF0000"/>
          <w:sz w:val="20"/>
          <w:szCs w:val="20"/>
        </w:rPr>
      </w:pPr>
      <w:r w:rsidRPr="009E7E1F">
        <w:rPr>
          <w:color w:val="FF0000"/>
          <w:sz w:val="20"/>
          <w:szCs w:val="20"/>
        </w:rPr>
        <w:t>Testing will be performed on Windows environment. The backend SQL Server will be tested via various scripts and reports. This guarantees that the Work Request Application operates as expected and ensures the user experience is consistent.</w:t>
      </w:r>
    </w:p>
    <w:p w14:paraId="650FDF08" w14:textId="77777777" w:rsidR="006076EF" w:rsidRPr="009E7E1F" w:rsidRDefault="006076EF" w:rsidP="006076EF">
      <w:pPr>
        <w:ind w:left="555"/>
        <w:rPr>
          <w:color w:val="000000"/>
          <w:sz w:val="20"/>
          <w:szCs w:val="20"/>
        </w:rPr>
      </w:pPr>
    </w:p>
    <w:p w14:paraId="2CEC34B0" w14:textId="77777777" w:rsidR="006076EF" w:rsidRPr="009E7E1F" w:rsidRDefault="006076EF" w:rsidP="006076EF">
      <w:pPr>
        <w:ind w:left="555"/>
        <w:rPr>
          <w:color w:val="000000"/>
          <w:sz w:val="20"/>
          <w:szCs w:val="20"/>
        </w:rPr>
      </w:pPr>
    </w:p>
    <w:p w14:paraId="7CAE044C" w14:textId="77777777" w:rsidR="006076EF" w:rsidRPr="009E7E1F" w:rsidRDefault="006076EF" w:rsidP="006076EF">
      <w:pPr>
        <w:ind w:left="555"/>
        <w:rPr>
          <w:color w:val="000000"/>
          <w:sz w:val="20"/>
          <w:szCs w:val="20"/>
        </w:rPr>
      </w:pPr>
      <w:r w:rsidRPr="009E7E1F">
        <w:rPr>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9E7E1F">
        <w:rPr>
          <w:b/>
          <w:bCs/>
          <w:color w:val="000000"/>
          <w:sz w:val="20"/>
          <w:szCs w:val="20"/>
        </w:rPr>
        <w:t>acceptance is to be documented</w:t>
      </w:r>
      <w:r w:rsidRPr="009E7E1F">
        <w:rPr>
          <w:color w:val="000000"/>
          <w:sz w:val="20"/>
          <w:szCs w:val="20"/>
        </w:rPr>
        <w:t xml:space="preserve"> prior to usability test.</w:t>
      </w:r>
    </w:p>
    <w:p w14:paraId="3AE7D8F0" w14:textId="77777777" w:rsidR="006076EF" w:rsidRPr="009E7E1F" w:rsidRDefault="006076EF" w:rsidP="006076EF">
      <w:pPr>
        <w:ind w:left="555"/>
        <w:rPr>
          <w:color w:val="000000"/>
          <w:sz w:val="20"/>
          <w:szCs w:val="20"/>
        </w:rPr>
      </w:pPr>
    </w:p>
    <w:p w14:paraId="6B7A3671" w14:textId="77777777" w:rsidR="006076EF" w:rsidRPr="009E7E1F" w:rsidRDefault="006076EF" w:rsidP="006076EF">
      <w:pPr>
        <w:ind w:left="555"/>
        <w:rPr>
          <w:color w:val="FF0000"/>
          <w:sz w:val="20"/>
          <w:szCs w:val="20"/>
        </w:rPr>
      </w:pPr>
    </w:p>
    <w:p w14:paraId="4A87834A" w14:textId="77777777" w:rsidR="006076EF" w:rsidRPr="009E7E1F" w:rsidRDefault="006076EF" w:rsidP="006076EF">
      <w:pPr>
        <w:pStyle w:val="Heading2"/>
        <w:rPr>
          <w:color w:val="FFC000"/>
        </w:rPr>
      </w:pPr>
      <w:bookmarkStart w:id="230" w:name="_Toc88402832"/>
      <w:bookmarkStart w:id="231" w:name="_Toc90290818"/>
      <w:r w:rsidRPr="009E7E1F">
        <w:rPr>
          <w:color w:val="FFC000"/>
        </w:rPr>
        <w:t>Usability Metrics</w:t>
      </w:r>
      <w:bookmarkEnd w:id="230"/>
      <w:bookmarkEnd w:id="231"/>
    </w:p>
    <w:p w14:paraId="4BC479A3" w14:textId="77777777" w:rsidR="006076EF" w:rsidRPr="009E7E1F" w:rsidRDefault="006076EF" w:rsidP="006076EF">
      <w:pPr>
        <w:ind w:left="555"/>
        <w:rPr>
          <w:strike/>
          <w:color w:val="FF0000"/>
          <w:sz w:val="20"/>
          <w:szCs w:val="20"/>
        </w:rPr>
      </w:pPr>
      <w:r w:rsidRPr="009E7E1F">
        <w:rPr>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p>
    <w:p w14:paraId="4B7B2E31" w14:textId="77777777" w:rsidR="006076EF" w:rsidRPr="009E7E1F" w:rsidRDefault="006076EF" w:rsidP="006076EF">
      <w:pPr>
        <w:pStyle w:val="Heading3"/>
        <w:rPr>
          <w:i/>
          <w:iCs/>
        </w:rPr>
      </w:pPr>
      <w:bookmarkStart w:id="232" w:name="_Toc88402833"/>
      <w:bookmarkStart w:id="233" w:name="_Toc90290819"/>
      <w:r w:rsidRPr="009E7E1F">
        <w:t>Scenario Completion</w:t>
      </w:r>
      <w:bookmarkEnd w:id="232"/>
      <w:bookmarkEnd w:id="233"/>
    </w:p>
    <w:p w14:paraId="4FA7EEAF" w14:textId="77777777" w:rsidR="006076EF" w:rsidRPr="009E7E1F" w:rsidRDefault="006076EF" w:rsidP="006076EF">
      <w:pPr>
        <w:ind w:left="540"/>
        <w:rPr>
          <w:sz w:val="20"/>
          <w:szCs w:val="20"/>
        </w:rPr>
      </w:pPr>
      <w:r w:rsidRPr="009E7E1F">
        <w:rPr>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E7E1F" w:rsidRDefault="006076EF" w:rsidP="006076EF">
      <w:pPr>
        <w:pStyle w:val="Heading3"/>
        <w:rPr>
          <w:i/>
          <w:iCs/>
        </w:rPr>
      </w:pPr>
      <w:bookmarkStart w:id="234" w:name="_Toc88402834"/>
      <w:bookmarkStart w:id="235" w:name="_Toc90290820"/>
      <w:r w:rsidRPr="009E7E1F">
        <w:t>Critical Errors</w:t>
      </w:r>
      <w:bookmarkEnd w:id="234"/>
      <w:bookmarkEnd w:id="235"/>
    </w:p>
    <w:p w14:paraId="5BE4625C" w14:textId="77777777" w:rsidR="006076EF" w:rsidRPr="009E7E1F" w:rsidRDefault="006076EF" w:rsidP="006076EF">
      <w:pPr>
        <w:ind w:left="540"/>
        <w:rPr>
          <w:sz w:val="20"/>
          <w:szCs w:val="20"/>
        </w:rPr>
      </w:pPr>
      <w:r w:rsidRPr="009E7E1F">
        <w:rPr>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Pr="009E7E1F" w:rsidRDefault="006076EF" w:rsidP="006076EF">
      <w:pPr>
        <w:ind w:left="540"/>
        <w:rPr>
          <w:sz w:val="20"/>
          <w:szCs w:val="20"/>
        </w:rPr>
      </w:pPr>
    </w:p>
    <w:p w14:paraId="4C2D5C25" w14:textId="6A5A3A39" w:rsidR="006076EF" w:rsidRPr="009E7E1F" w:rsidRDefault="006076EF" w:rsidP="006076EF">
      <w:pPr>
        <w:ind w:left="540"/>
        <w:rPr>
          <w:sz w:val="20"/>
          <w:szCs w:val="20"/>
        </w:rPr>
      </w:pPr>
      <w:r w:rsidRPr="009E7E1F">
        <w:rPr>
          <w:sz w:val="20"/>
          <w:szCs w:val="20"/>
        </w:rPr>
        <w:t xml:space="preserve">Independent completion of the scenario is a universal goal; help obtained from the other usability test roles is </w:t>
      </w:r>
      <w:r w:rsidR="009D4C4E" w:rsidRPr="009E7E1F">
        <w:rPr>
          <w:sz w:val="20"/>
          <w:szCs w:val="20"/>
        </w:rPr>
        <w:t>caused</w:t>
      </w:r>
      <w:r w:rsidRPr="009E7E1F">
        <w:rPr>
          <w:sz w:val="20"/>
          <w:szCs w:val="20"/>
        </w:rPr>
        <w:t xml:space="preserve"> to score the scenario a critical error.  Critical errors can also be assigned when </w:t>
      </w:r>
      <w:r w:rsidRPr="009E7E1F">
        <w:rPr>
          <w:sz w:val="20"/>
          <w:szCs w:val="20"/>
        </w:rPr>
        <w:lastRenderedPageBreak/>
        <w:t>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Pr="009E7E1F" w:rsidRDefault="006076EF" w:rsidP="006076EF">
      <w:pPr>
        <w:pStyle w:val="Heading3"/>
        <w:rPr>
          <w:i/>
          <w:iCs/>
        </w:rPr>
      </w:pPr>
      <w:bookmarkStart w:id="236" w:name="_Toc88402835"/>
      <w:bookmarkStart w:id="237" w:name="_Toc90290821"/>
      <w:r w:rsidRPr="009E7E1F">
        <w:t>Non-critical Errors</w:t>
      </w:r>
      <w:bookmarkEnd w:id="236"/>
      <w:bookmarkEnd w:id="237"/>
    </w:p>
    <w:p w14:paraId="1C8CC5FC" w14:textId="684A8887" w:rsidR="006076EF" w:rsidRPr="009E7E1F" w:rsidRDefault="006076EF" w:rsidP="006076EF">
      <w:pPr>
        <w:ind w:left="540"/>
        <w:rPr>
          <w:sz w:val="20"/>
          <w:szCs w:val="20"/>
        </w:rPr>
      </w:pPr>
      <w:r w:rsidRPr="009E7E1F">
        <w:rPr>
          <w:sz w:val="20"/>
          <w:szCs w:val="20"/>
        </w:rPr>
        <w:t xml:space="preserve">Non-critical errors are errors that are recovered from by the participant or, if not detected, do not result in processing problems or unexpected results.  Although non-critical errors can be undetected by the participant, when they are </w:t>
      </w:r>
      <w:r w:rsidR="000E45B0" w:rsidRPr="009E7E1F">
        <w:rPr>
          <w:sz w:val="20"/>
          <w:szCs w:val="20"/>
        </w:rPr>
        <w:t>detected,</w:t>
      </w:r>
      <w:r w:rsidRPr="009E7E1F">
        <w:rPr>
          <w:sz w:val="20"/>
          <w:szCs w:val="20"/>
        </w:rPr>
        <w:t xml:space="preserve"> they are generally frustrating to the participant.</w:t>
      </w:r>
    </w:p>
    <w:p w14:paraId="5F942000" w14:textId="77777777" w:rsidR="006076EF" w:rsidRPr="009E7E1F" w:rsidRDefault="006076EF" w:rsidP="006076EF">
      <w:pPr>
        <w:ind w:left="562"/>
        <w:rPr>
          <w:sz w:val="20"/>
          <w:szCs w:val="20"/>
        </w:rPr>
      </w:pPr>
    </w:p>
    <w:p w14:paraId="509C8D78" w14:textId="77777777" w:rsidR="006076EF" w:rsidRPr="009E7E1F" w:rsidRDefault="006076EF" w:rsidP="006076EF">
      <w:pPr>
        <w:ind w:left="540"/>
        <w:rPr>
          <w:sz w:val="20"/>
          <w:szCs w:val="20"/>
        </w:rPr>
      </w:pPr>
      <w:r w:rsidRPr="009E7E1F">
        <w:rPr>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editable field).</w:t>
      </w:r>
    </w:p>
    <w:p w14:paraId="20EC1CE5" w14:textId="77777777" w:rsidR="006076EF" w:rsidRPr="009E7E1F" w:rsidRDefault="006076EF" w:rsidP="006076EF">
      <w:pPr>
        <w:ind w:left="562"/>
        <w:rPr>
          <w:sz w:val="20"/>
          <w:szCs w:val="20"/>
        </w:rPr>
      </w:pPr>
    </w:p>
    <w:p w14:paraId="1D1D510A" w14:textId="6F440CFD" w:rsidR="006076EF" w:rsidRPr="009E7E1F" w:rsidRDefault="006076EF" w:rsidP="006076EF">
      <w:pPr>
        <w:ind w:left="540"/>
        <w:rPr>
          <w:sz w:val="20"/>
          <w:szCs w:val="20"/>
        </w:rPr>
      </w:pPr>
      <w:r w:rsidRPr="009E7E1F">
        <w:rPr>
          <w:sz w:val="20"/>
          <w:szCs w:val="20"/>
        </w:rPr>
        <w:t xml:space="preserve">Noncritical errors can always be recovered from during the process of completing the scenario.  Exploratory behavior, such as opening the wrong menu while searching for a function, </w:t>
      </w:r>
      <w:r w:rsidRPr="009E7E1F">
        <w:rPr>
          <w:color w:val="FF0000"/>
          <w:sz w:val="20"/>
          <w:szCs w:val="20"/>
        </w:rPr>
        <w:t>will</w:t>
      </w:r>
      <w:r w:rsidRPr="009E7E1F">
        <w:rPr>
          <w:sz w:val="20"/>
          <w:szCs w:val="20"/>
        </w:rPr>
        <w:t xml:space="preserve"> be coded as a non-critical error.</w:t>
      </w:r>
    </w:p>
    <w:p w14:paraId="20B32632" w14:textId="40F9C332" w:rsidR="00774F53" w:rsidRPr="009E7E1F" w:rsidRDefault="00774F53" w:rsidP="00590276">
      <w:pPr>
        <w:ind w:left="540"/>
        <w:rPr>
          <w:color w:val="FF0000"/>
          <w:sz w:val="20"/>
          <w:szCs w:val="20"/>
        </w:rPr>
      </w:pPr>
      <w:bookmarkStart w:id="238" w:name="_Hlk89176635"/>
      <w:r w:rsidRPr="009E7E1F">
        <w:rPr>
          <w:color w:val="FF0000"/>
          <w:sz w:val="20"/>
          <w:szCs w:val="20"/>
        </w:rPr>
        <w:t xml:space="preserve">Testing would suspend </w:t>
      </w:r>
      <w:r w:rsidR="00590276" w:rsidRPr="009E7E1F">
        <w:rPr>
          <w:color w:val="FF0000"/>
          <w:sz w:val="20"/>
          <w:szCs w:val="20"/>
        </w:rPr>
        <w:t xml:space="preserve">when </w:t>
      </w:r>
      <w:r w:rsidRPr="009E7E1F">
        <w:rPr>
          <w:color w:val="FF0000"/>
          <w:sz w:val="20"/>
          <w:szCs w:val="20"/>
        </w:rPr>
        <w:t>Critical defect is encountered, or when System Crash.</w:t>
      </w:r>
      <w:r w:rsidR="00590276" w:rsidRPr="009E7E1F">
        <w:rPr>
          <w:color w:val="FF0000"/>
          <w:sz w:val="20"/>
          <w:szCs w:val="20"/>
        </w:rPr>
        <w:t xml:space="preserve"> And testing will stop when 100% Requirements coverage is achieved, meaning,</w:t>
      </w:r>
      <w:r w:rsidR="00590276" w:rsidRPr="009E7E1F">
        <w:t xml:space="preserve"> </w:t>
      </w:r>
      <w:r w:rsidR="00590276" w:rsidRPr="009E7E1F">
        <w:rPr>
          <w:color w:val="FF0000"/>
          <w:sz w:val="20"/>
          <w:szCs w:val="20"/>
        </w:rPr>
        <w:t>defined / Desired Defect count is reached, all High Priority defects are identified and fixed, all critical Test cases are passed, test Coverage achieves 95%, and Complete Functional Coverage is achieved.</w:t>
      </w:r>
    </w:p>
    <w:p w14:paraId="08BAA9EE" w14:textId="77777777" w:rsidR="006076EF" w:rsidRPr="009E7E1F" w:rsidRDefault="006076EF" w:rsidP="006076EF">
      <w:pPr>
        <w:pStyle w:val="Heading3"/>
        <w:rPr>
          <w:i/>
          <w:iCs/>
        </w:rPr>
      </w:pPr>
      <w:bookmarkStart w:id="239" w:name="_Toc88402836"/>
      <w:bookmarkStart w:id="240" w:name="_Toc90290822"/>
      <w:bookmarkEnd w:id="238"/>
      <w:r w:rsidRPr="009E7E1F">
        <w:t>Subjective Evaluations</w:t>
      </w:r>
      <w:bookmarkEnd w:id="239"/>
      <w:bookmarkEnd w:id="240"/>
    </w:p>
    <w:p w14:paraId="7C15B2E6" w14:textId="77777777" w:rsidR="006076EF" w:rsidRPr="009E7E1F" w:rsidRDefault="006076EF" w:rsidP="006076EF">
      <w:pPr>
        <w:ind w:left="540"/>
        <w:rPr>
          <w:sz w:val="20"/>
          <w:szCs w:val="20"/>
        </w:rPr>
      </w:pPr>
      <w:r w:rsidRPr="009E7E1F">
        <w:rPr>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Pr="009E7E1F" w:rsidRDefault="006076EF" w:rsidP="006076EF">
      <w:pPr>
        <w:pStyle w:val="Heading3"/>
        <w:rPr>
          <w:i/>
          <w:iCs/>
        </w:rPr>
      </w:pPr>
      <w:bookmarkStart w:id="241" w:name="_Toc88402837"/>
      <w:bookmarkStart w:id="242" w:name="_Toc90290823"/>
      <w:r w:rsidRPr="009E7E1F">
        <w:t>Scenario Completion Time (time on task)</w:t>
      </w:r>
      <w:bookmarkEnd w:id="241"/>
      <w:bookmarkEnd w:id="242"/>
    </w:p>
    <w:p w14:paraId="460946B6" w14:textId="77777777" w:rsidR="006076EF" w:rsidRPr="009E7E1F" w:rsidRDefault="006076EF" w:rsidP="006076EF">
      <w:pPr>
        <w:ind w:left="540"/>
        <w:rPr>
          <w:sz w:val="20"/>
          <w:szCs w:val="20"/>
        </w:rPr>
      </w:pPr>
      <w:r w:rsidRPr="009E7E1F">
        <w:rPr>
          <w:sz w:val="20"/>
          <w:szCs w:val="20"/>
        </w:rPr>
        <w:t>The time to complete each scenario, not including subjective evaluation durations, will be recorded.</w:t>
      </w:r>
    </w:p>
    <w:p w14:paraId="6CEA7EE5" w14:textId="77777777" w:rsidR="006076EF" w:rsidRPr="009E7E1F" w:rsidRDefault="006076EF" w:rsidP="006076EF">
      <w:pPr>
        <w:ind w:left="540"/>
        <w:rPr>
          <w:sz w:val="20"/>
          <w:szCs w:val="20"/>
        </w:rPr>
      </w:pPr>
    </w:p>
    <w:p w14:paraId="7B12FBAB" w14:textId="77777777" w:rsidR="006076EF" w:rsidRPr="009E7E1F" w:rsidRDefault="006076EF" w:rsidP="006076EF">
      <w:pPr>
        <w:pStyle w:val="Heading2"/>
        <w:rPr>
          <w:color w:val="FFC000"/>
        </w:rPr>
      </w:pPr>
      <w:bookmarkStart w:id="243" w:name="_Toc88402838"/>
      <w:bookmarkStart w:id="244" w:name="_Toc90290824"/>
      <w:r w:rsidRPr="009E7E1F">
        <w:rPr>
          <w:color w:val="FFC000"/>
        </w:rPr>
        <w:t>Usability Goals</w:t>
      </w:r>
      <w:bookmarkEnd w:id="243"/>
      <w:bookmarkEnd w:id="244"/>
    </w:p>
    <w:p w14:paraId="224DBF4A" w14:textId="77777777" w:rsidR="006076EF" w:rsidRPr="009E7E1F" w:rsidRDefault="006076EF" w:rsidP="006076EF">
      <w:pPr>
        <w:ind w:left="540"/>
        <w:rPr>
          <w:sz w:val="20"/>
          <w:szCs w:val="20"/>
        </w:rPr>
      </w:pPr>
      <w:r w:rsidRPr="009E7E1F">
        <w:rPr>
          <w:sz w:val="20"/>
          <w:szCs w:val="20"/>
        </w:rPr>
        <w:t xml:space="preserve"> The next section describes the usability goals for </w:t>
      </w:r>
      <w:r w:rsidRPr="009E7E1F">
        <w:rPr>
          <w:color w:val="FF0000"/>
          <w:sz w:val="20"/>
          <w:szCs w:val="20"/>
        </w:rPr>
        <w:t>Work Request Application.</w:t>
      </w:r>
    </w:p>
    <w:p w14:paraId="1BB05094" w14:textId="77777777" w:rsidR="006076EF" w:rsidRPr="009E7E1F" w:rsidRDefault="006076EF" w:rsidP="006076EF">
      <w:pPr>
        <w:pStyle w:val="Heading3"/>
        <w:rPr>
          <w:i/>
          <w:iCs/>
        </w:rPr>
      </w:pPr>
      <w:bookmarkStart w:id="245" w:name="_Toc88402839"/>
      <w:bookmarkStart w:id="246" w:name="_Toc90290825"/>
      <w:r w:rsidRPr="009E7E1F">
        <w:t>Completion Rate</w:t>
      </w:r>
      <w:bookmarkEnd w:id="245"/>
      <w:bookmarkEnd w:id="246"/>
    </w:p>
    <w:p w14:paraId="560FF74F" w14:textId="45D431D7" w:rsidR="006076EF" w:rsidRPr="009E7E1F" w:rsidRDefault="006076EF" w:rsidP="006076EF">
      <w:pPr>
        <w:ind w:left="540"/>
        <w:rPr>
          <w:sz w:val="20"/>
          <w:szCs w:val="20"/>
        </w:rPr>
      </w:pPr>
      <w:r w:rsidRPr="009E7E1F">
        <w:rPr>
          <w:sz w:val="20"/>
          <w:szCs w:val="20"/>
        </w:rPr>
        <w:t xml:space="preserve">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w:t>
      </w:r>
      <w:r w:rsidR="009D4C4E" w:rsidRPr="009E7E1F">
        <w:rPr>
          <w:sz w:val="20"/>
          <w:szCs w:val="20"/>
        </w:rPr>
        <w:t>to</w:t>
      </w:r>
      <w:r w:rsidRPr="009E7E1F">
        <w:rPr>
          <w:sz w:val="20"/>
          <w:szCs w:val="20"/>
        </w:rPr>
        <w:t xml:space="preserve"> achieve a correct output, then the task will be scored as a critical error and the overall completion rate for the task will be affected.</w:t>
      </w:r>
    </w:p>
    <w:p w14:paraId="3D8F7EB8" w14:textId="77777777" w:rsidR="006076EF" w:rsidRPr="009E7E1F" w:rsidRDefault="006076EF" w:rsidP="006076EF">
      <w:pPr>
        <w:ind w:left="540"/>
        <w:rPr>
          <w:b/>
          <w:bCs/>
          <w:sz w:val="20"/>
          <w:szCs w:val="20"/>
        </w:rPr>
      </w:pPr>
    </w:p>
    <w:p w14:paraId="44FD3DB2" w14:textId="77777777" w:rsidR="006076EF" w:rsidRPr="009E7E1F" w:rsidRDefault="006076EF" w:rsidP="006076EF">
      <w:pPr>
        <w:ind w:left="540"/>
        <w:rPr>
          <w:b/>
          <w:bCs/>
          <w:sz w:val="20"/>
          <w:szCs w:val="20"/>
        </w:rPr>
      </w:pPr>
      <w:r w:rsidRPr="009E7E1F">
        <w:rPr>
          <w:b/>
          <w:bCs/>
          <w:sz w:val="20"/>
          <w:szCs w:val="20"/>
        </w:rPr>
        <w:t xml:space="preserve">A completion rate of </w:t>
      </w:r>
      <w:r w:rsidRPr="009E7E1F">
        <w:rPr>
          <w:b/>
          <w:bCs/>
          <w:color w:val="FF0000"/>
          <w:sz w:val="20"/>
          <w:szCs w:val="20"/>
        </w:rPr>
        <w:t>99%</w:t>
      </w:r>
      <w:r w:rsidRPr="009E7E1F">
        <w:rPr>
          <w:b/>
          <w:bCs/>
          <w:sz w:val="20"/>
          <w:szCs w:val="20"/>
        </w:rPr>
        <w:t xml:space="preserve"> is the goal for each task in this usability test.</w:t>
      </w:r>
    </w:p>
    <w:p w14:paraId="4234C23C" w14:textId="77777777" w:rsidR="006076EF" w:rsidRPr="009E7E1F" w:rsidRDefault="006076EF" w:rsidP="006076EF">
      <w:pPr>
        <w:pStyle w:val="Heading3"/>
        <w:rPr>
          <w:i/>
          <w:iCs/>
        </w:rPr>
      </w:pPr>
      <w:bookmarkStart w:id="247" w:name="_Toc88402840"/>
      <w:bookmarkStart w:id="248" w:name="_Toc90290826"/>
      <w:r w:rsidRPr="009E7E1F">
        <w:lastRenderedPageBreak/>
        <w:t>Error-free rate</w:t>
      </w:r>
      <w:bookmarkEnd w:id="247"/>
      <w:bookmarkEnd w:id="248"/>
    </w:p>
    <w:p w14:paraId="7D0C5933" w14:textId="77777777" w:rsidR="006076EF" w:rsidRPr="009E7E1F" w:rsidRDefault="006076EF" w:rsidP="006076EF">
      <w:pPr>
        <w:ind w:left="540"/>
        <w:rPr>
          <w:sz w:val="20"/>
          <w:szCs w:val="20"/>
        </w:rPr>
      </w:pPr>
      <w:r w:rsidRPr="009E7E1F">
        <w:rPr>
          <w:sz w:val="20"/>
          <w:szCs w:val="20"/>
        </w:rPr>
        <w:t xml:space="preserve">Error-free rate is the percentage of test participants who complete the task without any errors (critical </w:t>
      </w:r>
      <w:r w:rsidRPr="009E7E1F">
        <w:rPr>
          <w:b/>
          <w:bCs/>
          <w:sz w:val="20"/>
          <w:szCs w:val="20"/>
        </w:rPr>
        <w:t>or</w:t>
      </w:r>
      <w:r w:rsidRPr="009E7E1F">
        <w:rPr>
          <w:sz w:val="20"/>
          <w:szCs w:val="20"/>
        </w:rPr>
        <w:t xml:space="preserve"> non-critical errors).  A non-critical error is an error that would not have an impact on the final output of the task but would result in the task being completed less efficiently.</w:t>
      </w:r>
    </w:p>
    <w:p w14:paraId="5DC6FED3" w14:textId="77777777" w:rsidR="006076EF" w:rsidRPr="009E7E1F" w:rsidRDefault="006076EF" w:rsidP="006076EF">
      <w:pPr>
        <w:ind w:left="720"/>
        <w:rPr>
          <w:b/>
          <w:bCs/>
          <w:sz w:val="20"/>
          <w:szCs w:val="20"/>
        </w:rPr>
      </w:pPr>
    </w:p>
    <w:p w14:paraId="362AC3E3" w14:textId="77777777" w:rsidR="006076EF" w:rsidRPr="009E7E1F" w:rsidRDefault="006076EF" w:rsidP="006076EF">
      <w:pPr>
        <w:ind w:left="540"/>
        <w:rPr>
          <w:b/>
          <w:bCs/>
          <w:sz w:val="20"/>
          <w:szCs w:val="20"/>
        </w:rPr>
      </w:pPr>
      <w:r w:rsidRPr="009E7E1F">
        <w:rPr>
          <w:b/>
          <w:bCs/>
          <w:sz w:val="20"/>
          <w:szCs w:val="20"/>
        </w:rPr>
        <w:t xml:space="preserve">An error-free rate of </w:t>
      </w:r>
      <w:r w:rsidRPr="009E7E1F">
        <w:rPr>
          <w:b/>
          <w:bCs/>
          <w:color w:val="FF0000"/>
          <w:sz w:val="20"/>
          <w:szCs w:val="20"/>
        </w:rPr>
        <w:t xml:space="preserve">90% </w:t>
      </w:r>
      <w:r w:rsidRPr="009E7E1F">
        <w:rPr>
          <w:b/>
          <w:bCs/>
          <w:sz w:val="20"/>
          <w:szCs w:val="20"/>
        </w:rPr>
        <w:t>is the goal for each task in this usability test.</w:t>
      </w:r>
    </w:p>
    <w:p w14:paraId="21A9B023" w14:textId="77777777" w:rsidR="006076EF" w:rsidRPr="009E7E1F" w:rsidRDefault="006076EF" w:rsidP="006076EF">
      <w:pPr>
        <w:pStyle w:val="Heading3"/>
        <w:rPr>
          <w:i/>
          <w:iCs/>
        </w:rPr>
      </w:pPr>
      <w:bookmarkStart w:id="249" w:name="_Toc88402841"/>
      <w:bookmarkStart w:id="250" w:name="_Toc90290827"/>
      <w:r w:rsidRPr="009E7E1F">
        <w:t>Time on Task (TOT)</w:t>
      </w:r>
      <w:bookmarkEnd w:id="249"/>
      <w:bookmarkEnd w:id="250"/>
    </w:p>
    <w:p w14:paraId="05D6EBEF" w14:textId="77777777" w:rsidR="006076EF" w:rsidRPr="009E7E1F" w:rsidRDefault="006076EF" w:rsidP="006076EF">
      <w:pPr>
        <w:ind w:left="540"/>
        <w:rPr>
          <w:sz w:val="20"/>
          <w:szCs w:val="20"/>
        </w:rPr>
      </w:pPr>
      <w:r w:rsidRPr="009E7E1F">
        <w:rPr>
          <w:sz w:val="20"/>
          <w:szCs w:val="20"/>
        </w:rPr>
        <w:t xml:space="preserve">The time to complete a scenario is referred to as "time on task".  It is measured from the time the person begins the scenario to the time he/she signals completion. </w:t>
      </w:r>
    </w:p>
    <w:p w14:paraId="2125F2AA" w14:textId="77777777" w:rsidR="006076EF" w:rsidRPr="009E7E1F" w:rsidRDefault="006076EF" w:rsidP="006076EF">
      <w:pPr>
        <w:pStyle w:val="Heading3"/>
        <w:rPr>
          <w:i/>
          <w:iCs/>
        </w:rPr>
      </w:pPr>
      <w:bookmarkStart w:id="251" w:name="_Toc88402842"/>
      <w:bookmarkStart w:id="252" w:name="_Toc90290828"/>
      <w:r w:rsidRPr="009E7E1F">
        <w:t>Subjective Measures</w:t>
      </w:r>
      <w:bookmarkEnd w:id="251"/>
      <w:bookmarkEnd w:id="252"/>
    </w:p>
    <w:p w14:paraId="47DB1822" w14:textId="77777777" w:rsidR="006076EF" w:rsidRPr="009E7E1F" w:rsidRDefault="006076EF" w:rsidP="006076EF">
      <w:pPr>
        <w:ind w:left="540"/>
        <w:rPr>
          <w:sz w:val="20"/>
          <w:szCs w:val="20"/>
        </w:rPr>
      </w:pPr>
      <w:r w:rsidRPr="009E7E1F">
        <w:rPr>
          <w:sz w:val="20"/>
          <w:szCs w:val="20"/>
        </w:rPr>
        <w:t>Subjective opinions about specific tasks, time to perform each task, features, and functionality will be surveyed.  At the end of the test, participants will rate their satisfaction with the overall system.  Combined with the interview/debriefing session, these data are used to assess attitudes of the participants.</w:t>
      </w:r>
    </w:p>
    <w:p w14:paraId="3B39A8EB" w14:textId="77777777" w:rsidR="006076EF" w:rsidRPr="009E7E1F" w:rsidRDefault="006076EF" w:rsidP="006076EF">
      <w:pPr>
        <w:ind w:left="540"/>
        <w:rPr>
          <w:sz w:val="20"/>
          <w:szCs w:val="20"/>
        </w:rPr>
      </w:pPr>
    </w:p>
    <w:p w14:paraId="2E120DAC" w14:textId="77777777" w:rsidR="006076EF" w:rsidRPr="009E7E1F" w:rsidRDefault="006076EF" w:rsidP="006076EF">
      <w:pPr>
        <w:pStyle w:val="Heading2"/>
        <w:rPr>
          <w:color w:val="FFC000"/>
        </w:rPr>
      </w:pPr>
      <w:bookmarkStart w:id="253" w:name="_Toc88402843"/>
      <w:bookmarkStart w:id="254" w:name="_Toc90290829"/>
      <w:r w:rsidRPr="009E7E1F">
        <w:rPr>
          <w:color w:val="FFC000"/>
        </w:rPr>
        <w:t>Problem Severity</w:t>
      </w:r>
      <w:bookmarkEnd w:id="253"/>
      <w:bookmarkEnd w:id="254"/>
      <w:r w:rsidRPr="009E7E1F">
        <w:rPr>
          <w:color w:val="FFC000"/>
        </w:rPr>
        <w:t xml:space="preserve"> </w:t>
      </w:r>
    </w:p>
    <w:p w14:paraId="05A35236" w14:textId="77777777" w:rsidR="006076EF" w:rsidRPr="009E7E1F" w:rsidRDefault="006076EF" w:rsidP="006076EF">
      <w:pPr>
        <w:ind w:left="540"/>
        <w:rPr>
          <w:sz w:val="20"/>
          <w:szCs w:val="20"/>
        </w:rPr>
      </w:pPr>
      <w:r w:rsidRPr="009E7E1F">
        <w:rPr>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55" w:name="_Toc358725023"/>
      <w:bookmarkStart w:id="256" w:name="_Toc359583338"/>
      <w:bookmarkStart w:id="257" w:name="_Toc87332947"/>
      <w:bookmarkStart w:id="258" w:name="_Toc88402844"/>
      <w:bookmarkStart w:id="259" w:name="_Toc88403574"/>
      <w:bookmarkStart w:id="260" w:name="_Toc88501562"/>
      <w:bookmarkStart w:id="261" w:name="_Toc89801796"/>
      <w:bookmarkStart w:id="262" w:name="_Toc90290830"/>
      <w:bookmarkEnd w:id="255"/>
      <w:bookmarkEnd w:id="256"/>
      <w:bookmarkEnd w:id="257"/>
      <w:bookmarkEnd w:id="258"/>
      <w:bookmarkEnd w:id="259"/>
      <w:bookmarkEnd w:id="260"/>
      <w:bookmarkEnd w:id="261"/>
      <w:bookmarkEnd w:id="262"/>
    </w:p>
    <w:p w14:paraId="33D3AA6E"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63" w:name="_Toc358725024"/>
      <w:bookmarkStart w:id="264" w:name="_Toc359583339"/>
      <w:bookmarkStart w:id="265" w:name="_Toc87332948"/>
      <w:bookmarkStart w:id="266" w:name="_Toc88402845"/>
      <w:bookmarkStart w:id="267" w:name="_Toc88403575"/>
      <w:bookmarkStart w:id="268" w:name="_Toc88501563"/>
      <w:bookmarkStart w:id="269" w:name="_Toc89801797"/>
      <w:bookmarkStart w:id="270" w:name="_Toc90290831"/>
      <w:bookmarkEnd w:id="263"/>
      <w:bookmarkEnd w:id="264"/>
      <w:bookmarkEnd w:id="265"/>
      <w:bookmarkEnd w:id="266"/>
      <w:bookmarkEnd w:id="267"/>
      <w:bookmarkEnd w:id="268"/>
      <w:bookmarkEnd w:id="269"/>
      <w:bookmarkEnd w:id="270"/>
    </w:p>
    <w:p w14:paraId="5A3E0EF5" w14:textId="77777777" w:rsidR="006076EF" w:rsidRPr="009E7E1F" w:rsidRDefault="006076EF" w:rsidP="006076EF">
      <w:pPr>
        <w:pStyle w:val="Heading3"/>
        <w:rPr>
          <w:i/>
          <w:iCs/>
        </w:rPr>
      </w:pPr>
      <w:bookmarkStart w:id="271" w:name="_Toc88402846"/>
      <w:bookmarkStart w:id="272" w:name="_Toc90290832"/>
      <w:r w:rsidRPr="009E7E1F">
        <w:t>Impact</w:t>
      </w:r>
      <w:bookmarkEnd w:id="271"/>
      <w:bookmarkEnd w:id="272"/>
    </w:p>
    <w:p w14:paraId="19D0B468" w14:textId="77777777" w:rsidR="006076EF" w:rsidRPr="009E7E1F" w:rsidRDefault="006076EF" w:rsidP="006076EF">
      <w:pPr>
        <w:ind w:left="540"/>
        <w:rPr>
          <w:sz w:val="20"/>
          <w:szCs w:val="20"/>
        </w:rPr>
      </w:pPr>
      <w:r w:rsidRPr="009E7E1F">
        <w:rPr>
          <w:sz w:val="20"/>
          <w:szCs w:val="20"/>
        </w:rPr>
        <w:t>Impact is the ranking of the consequences of the problem by defining the level of impact that the problem has on successful task completion.  There are three levels of impact:</w:t>
      </w:r>
    </w:p>
    <w:p w14:paraId="76A5C6B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High - prevents the user from completing the task (critical error)</w:t>
      </w:r>
    </w:p>
    <w:p w14:paraId="50C5E2AD"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Moderate - causes user difficulty but the task can be completed (non-critical error)</w:t>
      </w:r>
    </w:p>
    <w:p w14:paraId="5295F2A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t>Low - minor problems that do not significantly affect the task completion (non-critical error)</w:t>
      </w:r>
    </w:p>
    <w:p w14:paraId="5D8B7292" w14:textId="77777777" w:rsidR="006076EF" w:rsidRPr="009E7E1F" w:rsidRDefault="006076EF" w:rsidP="006076EF">
      <w:pPr>
        <w:pStyle w:val="Heading3"/>
        <w:rPr>
          <w:i/>
          <w:iCs/>
        </w:rPr>
      </w:pPr>
      <w:bookmarkStart w:id="273" w:name="_Toc88402847"/>
      <w:bookmarkStart w:id="274" w:name="_Toc90290833"/>
      <w:r w:rsidRPr="009E7E1F">
        <w:t>Frequency</w:t>
      </w:r>
      <w:bookmarkEnd w:id="273"/>
      <w:bookmarkEnd w:id="274"/>
    </w:p>
    <w:p w14:paraId="49B72CD2" w14:textId="77777777" w:rsidR="006076EF" w:rsidRPr="009E7E1F" w:rsidRDefault="006076EF" w:rsidP="006076EF">
      <w:pPr>
        <w:ind w:left="540"/>
        <w:rPr>
          <w:color w:val="000000"/>
          <w:sz w:val="20"/>
          <w:szCs w:val="20"/>
        </w:rPr>
      </w:pPr>
      <w:r w:rsidRPr="009E7E1F">
        <w:rPr>
          <w:color w:val="000000"/>
          <w:sz w:val="20"/>
          <w:szCs w:val="20"/>
        </w:rPr>
        <w:t>Frequency is the percentage of participants who experience the problem when working on a task.</w:t>
      </w:r>
    </w:p>
    <w:p w14:paraId="133F4FB4" w14:textId="77777777" w:rsidR="006076EF" w:rsidRPr="009E7E1F" w:rsidRDefault="006076EF" w:rsidP="006076EF">
      <w:pPr>
        <w:ind w:left="720"/>
        <w:rPr>
          <w:color w:val="000000"/>
          <w:sz w:val="20"/>
          <w:szCs w:val="20"/>
        </w:rPr>
      </w:pPr>
    </w:p>
    <w:p w14:paraId="7EE176F1"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High: 30% or more of the participants experience the problem</w:t>
      </w:r>
    </w:p>
    <w:p w14:paraId="2A9CF17D"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Moderate: 11% - 29% of participants experience the problem</w:t>
      </w:r>
    </w:p>
    <w:p w14:paraId="61E91EA7"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Low: 10% or fewer of the participants experience the problem</w:t>
      </w:r>
    </w:p>
    <w:p w14:paraId="4749C921" w14:textId="77777777" w:rsidR="006076EF" w:rsidRPr="009E7E1F" w:rsidRDefault="006076EF" w:rsidP="006076EF">
      <w:pPr>
        <w:ind w:left="720"/>
        <w:rPr>
          <w:sz w:val="20"/>
          <w:szCs w:val="20"/>
        </w:rPr>
      </w:pPr>
    </w:p>
    <w:p w14:paraId="74B5D65E" w14:textId="77777777" w:rsidR="006076EF" w:rsidRPr="009E7E1F" w:rsidRDefault="006076EF" w:rsidP="006076EF">
      <w:pPr>
        <w:pStyle w:val="Heading3"/>
        <w:rPr>
          <w:i/>
          <w:iCs/>
        </w:rPr>
      </w:pPr>
      <w:bookmarkStart w:id="275" w:name="_Toc88402848"/>
      <w:bookmarkStart w:id="276" w:name="_Toc90290834"/>
      <w:r w:rsidRPr="009E7E1F">
        <w:lastRenderedPageBreak/>
        <w:t>Problem Severity Classification</w:t>
      </w:r>
      <w:bookmarkEnd w:id="275"/>
      <w:bookmarkEnd w:id="276"/>
    </w:p>
    <w:p w14:paraId="7EEDDD1D" w14:textId="77777777" w:rsidR="006076EF" w:rsidRPr="009E7E1F" w:rsidRDefault="006076EF" w:rsidP="006076EF">
      <w:pPr>
        <w:ind w:left="540"/>
        <w:rPr>
          <w:sz w:val="20"/>
          <w:szCs w:val="20"/>
        </w:rPr>
      </w:pPr>
      <w:r w:rsidRPr="009E7E1F">
        <w:rPr>
          <w:sz w:val="20"/>
          <w:szCs w:val="20"/>
        </w:rPr>
        <w:t>The identified severity for each problem implies a general reward for resolving it, and a general risk for not addressing it, in the current release.</w:t>
      </w:r>
    </w:p>
    <w:p w14:paraId="0648A33D" w14:textId="77777777" w:rsidR="006076EF" w:rsidRPr="009E7E1F" w:rsidRDefault="006076EF" w:rsidP="006076EF">
      <w:pPr>
        <w:ind w:left="720"/>
        <w:rPr>
          <w:sz w:val="20"/>
          <w:szCs w:val="20"/>
        </w:rPr>
      </w:pPr>
    </w:p>
    <w:p w14:paraId="2BAB1ED2" w14:textId="77777777" w:rsidR="006076EF" w:rsidRPr="009E7E1F" w:rsidRDefault="006076EF" w:rsidP="006076EF">
      <w:pPr>
        <w:ind w:left="1440"/>
        <w:rPr>
          <w:sz w:val="20"/>
          <w:szCs w:val="20"/>
        </w:rPr>
      </w:pPr>
      <w:r w:rsidRPr="009E7E1F">
        <w:rPr>
          <w:b/>
          <w:sz w:val="20"/>
          <w:szCs w:val="20"/>
        </w:rPr>
        <w:t>Severity 1</w:t>
      </w:r>
      <w:r w:rsidRPr="009E7E1F">
        <w:rPr>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d reduced redevelopment costs.</w:t>
      </w:r>
    </w:p>
    <w:p w14:paraId="5ECA38F3" w14:textId="77777777" w:rsidR="006076EF" w:rsidRPr="009E7E1F" w:rsidRDefault="006076EF" w:rsidP="006076EF">
      <w:pPr>
        <w:ind w:left="1440"/>
        <w:rPr>
          <w:sz w:val="20"/>
          <w:szCs w:val="20"/>
        </w:rPr>
      </w:pPr>
    </w:p>
    <w:p w14:paraId="0EF7BA3E" w14:textId="77777777" w:rsidR="006076EF" w:rsidRPr="009E7E1F" w:rsidRDefault="006076EF" w:rsidP="006076EF">
      <w:pPr>
        <w:ind w:left="1440"/>
        <w:rPr>
          <w:sz w:val="20"/>
          <w:szCs w:val="20"/>
        </w:rPr>
      </w:pPr>
      <w:r w:rsidRPr="009E7E1F">
        <w:rPr>
          <w:b/>
          <w:sz w:val="20"/>
          <w:szCs w:val="20"/>
        </w:rPr>
        <w:t>Severity 2</w:t>
      </w:r>
      <w:r w:rsidRPr="009E7E1F">
        <w:rPr>
          <w:sz w:val="20"/>
          <w:szCs w:val="20"/>
        </w:rPr>
        <w:t xml:space="preserve"> - Moderate to high frequency problems with moderate to low impact are typical of erroneous actions that the participant recognizes needs to be undone.  Reward for resolution is typically exhibited in reduced time on task and decreased training costs.</w:t>
      </w:r>
    </w:p>
    <w:p w14:paraId="50B08895" w14:textId="77777777" w:rsidR="006076EF" w:rsidRPr="009E7E1F" w:rsidRDefault="006076EF" w:rsidP="006076EF">
      <w:pPr>
        <w:ind w:left="1440"/>
        <w:rPr>
          <w:sz w:val="20"/>
          <w:szCs w:val="20"/>
        </w:rPr>
      </w:pPr>
    </w:p>
    <w:p w14:paraId="1F748E7A" w14:textId="339BF595" w:rsidR="006076EF" w:rsidRPr="009E7E1F" w:rsidRDefault="006076EF" w:rsidP="006076EF">
      <w:pPr>
        <w:ind w:left="1440"/>
        <w:rPr>
          <w:sz w:val="20"/>
          <w:szCs w:val="20"/>
        </w:rPr>
      </w:pPr>
      <w:r w:rsidRPr="009E7E1F">
        <w:rPr>
          <w:b/>
          <w:sz w:val="20"/>
          <w:szCs w:val="20"/>
        </w:rPr>
        <w:t>Severity 3</w:t>
      </w:r>
      <w:r w:rsidRPr="009E7E1F">
        <w:rPr>
          <w:sz w:val="20"/>
          <w:szCs w:val="20"/>
        </w:rPr>
        <w:t xml:space="preserve"> - Either moderate problems with low frequency or low problems with moderate frequency; these are minor annoyance problems faced by </w:t>
      </w:r>
      <w:r w:rsidR="009D4C4E" w:rsidRPr="009E7E1F">
        <w:rPr>
          <w:sz w:val="20"/>
          <w:szCs w:val="20"/>
        </w:rPr>
        <w:t>several</w:t>
      </w:r>
      <w:r w:rsidRPr="009E7E1F">
        <w:rPr>
          <w:sz w:val="20"/>
          <w:szCs w:val="20"/>
        </w:rPr>
        <w:t xml:space="preserve"> participants.  Reward for resolution is typically exhibited in reduced time on task and increased data integrity.</w:t>
      </w:r>
    </w:p>
    <w:p w14:paraId="558AA9B2" w14:textId="77777777" w:rsidR="006076EF" w:rsidRPr="009E7E1F" w:rsidRDefault="006076EF" w:rsidP="006076EF">
      <w:pPr>
        <w:ind w:left="1440"/>
        <w:rPr>
          <w:b/>
          <w:sz w:val="20"/>
          <w:szCs w:val="20"/>
        </w:rPr>
      </w:pPr>
    </w:p>
    <w:p w14:paraId="439D0787" w14:textId="77777777" w:rsidR="006076EF" w:rsidRPr="009E7E1F" w:rsidRDefault="006076EF" w:rsidP="006076EF">
      <w:pPr>
        <w:ind w:left="1440"/>
        <w:rPr>
          <w:sz w:val="20"/>
          <w:szCs w:val="20"/>
        </w:rPr>
      </w:pPr>
      <w:r w:rsidRPr="009E7E1F">
        <w:rPr>
          <w:b/>
          <w:sz w:val="20"/>
          <w:szCs w:val="20"/>
        </w:rPr>
        <w:t>Severity 4</w:t>
      </w:r>
      <w:r w:rsidRPr="009E7E1F">
        <w:rPr>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9E7E1F" w:rsidRDefault="006076EF" w:rsidP="006076EF">
      <w:pPr>
        <w:ind w:left="1440"/>
        <w:rPr>
          <w:sz w:val="20"/>
          <w:szCs w:val="20"/>
        </w:rPr>
      </w:pPr>
    </w:p>
    <w:p w14:paraId="1B056545" w14:textId="77777777" w:rsidR="006076EF" w:rsidRPr="009E7E1F" w:rsidRDefault="006076EF" w:rsidP="006076EF">
      <w:pPr>
        <w:pStyle w:val="Heading2"/>
        <w:rPr>
          <w:color w:val="FFC000"/>
        </w:rPr>
      </w:pPr>
      <w:bookmarkStart w:id="277" w:name="_Toc88402849"/>
      <w:bookmarkStart w:id="278" w:name="_Toc90290835"/>
      <w:r w:rsidRPr="009E7E1F">
        <w:rPr>
          <w:color w:val="FFC000"/>
        </w:rPr>
        <w:t>Reporting Results</w:t>
      </w:r>
      <w:bookmarkEnd w:id="277"/>
      <w:bookmarkEnd w:id="278"/>
    </w:p>
    <w:p w14:paraId="67C156B8" w14:textId="390AC908" w:rsidR="006076EF" w:rsidRPr="009E7E1F" w:rsidRDefault="006076EF" w:rsidP="006076EF">
      <w:r w:rsidRPr="009E7E1F">
        <w:rPr>
          <w:sz w:val="20"/>
          <w:szCs w:val="20"/>
        </w:rPr>
        <w:t>The Usability Test Report will be provided at the conclusion of the usability test.  It will consist of a report and/or a presentation of the results; evaluate the usability metrics against the pre-approved goals, subjective evaluations, and specific usability problems and recommendations for resolution.  The recommendations will be categorically sized by development to aid in implementation strategy.</w:t>
      </w:r>
    </w:p>
    <w:p w14:paraId="3F5C7CAB" w14:textId="1EEC2ACA" w:rsidR="00142097" w:rsidRPr="009E7E1F" w:rsidRDefault="00142097" w:rsidP="00142097">
      <w:pPr>
        <w:pStyle w:val="Heading1"/>
        <w:numPr>
          <w:ilvl w:val="0"/>
          <w:numId w:val="31"/>
        </w:numPr>
        <w:rPr>
          <w:color w:val="FF0000"/>
        </w:rPr>
      </w:pPr>
      <w:bookmarkStart w:id="279" w:name="_Toc90290836"/>
      <w:r w:rsidRPr="009E7E1F">
        <w:rPr>
          <w:color w:val="FF0000"/>
        </w:rPr>
        <w:t>Product Design</w:t>
      </w:r>
      <w:bookmarkEnd w:id="279"/>
    </w:p>
    <w:p w14:paraId="5E4C4B6E" w14:textId="77777777" w:rsidR="00E71CA6" w:rsidRPr="009E7E1F" w:rsidRDefault="00E71CA6" w:rsidP="00C638FD">
      <w:pPr>
        <w:pStyle w:val="Heading2"/>
      </w:pPr>
      <w:bookmarkStart w:id="280" w:name="_Toc90286025"/>
      <w:bookmarkStart w:id="281" w:name="_Toc90290837"/>
      <w:bookmarkStart w:id="282" w:name="_Toc494193648"/>
      <w:r w:rsidRPr="009E7E1F">
        <w:t>Introduction</w:t>
      </w:r>
      <w:bookmarkEnd w:id="280"/>
      <w:bookmarkEnd w:id="281"/>
    </w:p>
    <w:p w14:paraId="2FF6A0F1" w14:textId="03E9D935" w:rsidR="00E71CA6" w:rsidRPr="009E7E1F" w:rsidRDefault="00E71CA6" w:rsidP="00E71CA6">
      <w:pPr>
        <w:pStyle w:val="Heading2"/>
        <w:rPr>
          <w:sz w:val="22"/>
          <w:szCs w:val="22"/>
        </w:rPr>
      </w:pPr>
      <w:bookmarkStart w:id="283" w:name="_Toc456598587"/>
      <w:bookmarkStart w:id="284" w:name="_Toc456600918"/>
      <w:bookmarkStart w:id="285" w:name="_Toc494193640"/>
      <w:bookmarkStart w:id="286" w:name="_Toc90286026"/>
      <w:bookmarkStart w:id="287" w:name="_Toc90290838"/>
      <w:r w:rsidRPr="009E7E1F">
        <w:rPr>
          <w:sz w:val="22"/>
          <w:szCs w:val="22"/>
        </w:rPr>
        <w:t>P</w:t>
      </w:r>
      <w:bookmarkEnd w:id="283"/>
      <w:bookmarkEnd w:id="284"/>
      <w:bookmarkEnd w:id="285"/>
      <w:r w:rsidRPr="009E7E1F">
        <w:rPr>
          <w:sz w:val="22"/>
          <w:szCs w:val="22"/>
        </w:rPr>
        <w:t xml:space="preserve">urpose of </w:t>
      </w:r>
      <w:r w:rsidR="009D4C4E" w:rsidRPr="009E7E1F">
        <w:rPr>
          <w:sz w:val="22"/>
          <w:szCs w:val="22"/>
        </w:rPr>
        <w:t>the</w:t>
      </w:r>
      <w:r w:rsidRPr="009E7E1F">
        <w:rPr>
          <w:sz w:val="22"/>
          <w:szCs w:val="22"/>
        </w:rPr>
        <w:t xml:space="preserve"> </w:t>
      </w:r>
      <w:r w:rsidRPr="009E7E1F">
        <w:rPr>
          <w:sz w:val="22"/>
          <w:szCs w:val="22"/>
        </w:rPr>
        <w:fldChar w:fldCharType="begin"/>
      </w:r>
      <w:r w:rsidRPr="009E7E1F">
        <w:rPr>
          <w:sz w:val="22"/>
          <w:szCs w:val="22"/>
        </w:rPr>
        <w:instrText xml:space="preserve"> DOCPROPERTY  Title  \* MERGEFORMAT </w:instrText>
      </w:r>
      <w:r w:rsidRPr="009E7E1F">
        <w:rPr>
          <w:sz w:val="22"/>
          <w:szCs w:val="22"/>
        </w:rPr>
        <w:fldChar w:fldCharType="separate"/>
      </w:r>
      <w:r w:rsidRPr="009E7E1F">
        <w:rPr>
          <w:sz w:val="22"/>
          <w:szCs w:val="22"/>
        </w:rPr>
        <w:t>Product Design Specification</w:t>
      </w:r>
      <w:r w:rsidRPr="009E7E1F">
        <w:rPr>
          <w:sz w:val="22"/>
          <w:szCs w:val="22"/>
        </w:rPr>
        <w:fldChar w:fldCharType="end"/>
      </w:r>
      <w:r w:rsidRPr="009E7E1F">
        <w:rPr>
          <w:sz w:val="22"/>
          <w:szCs w:val="22"/>
        </w:rPr>
        <w:t xml:space="preserve"> Document</w:t>
      </w:r>
      <w:bookmarkEnd w:id="286"/>
      <w:bookmarkEnd w:id="287"/>
    </w:p>
    <w:p w14:paraId="2388F932" w14:textId="21948D72" w:rsidR="00E71CA6" w:rsidRPr="009E7E1F" w:rsidRDefault="00E71CA6" w:rsidP="00E71CA6">
      <w:pPr>
        <w:pStyle w:val="BodyText"/>
        <w:spacing w:before="0" w:after="0"/>
        <w:rPr>
          <w:rFonts w:ascii="Arial" w:hAnsi="Arial" w:cs="Arial"/>
          <w:iCs/>
          <w:sz w:val="22"/>
          <w:szCs w:val="22"/>
        </w:rPr>
      </w:pPr>
      <w:bookmarkStart w:id="288" w:name="OLE_LINK1"/>
      <w:bookmarkStart w:id="289" w:name="OLE_LINK2"/>
      <w:r w:rsidRPr="009E7E1F">
        <w:rPr>
          <w:rFonts w:ascii="Arial" w:hAnsi="Arial" w:cs="Arial"/>
          <w:sz w:val="22"/>
          <w:szCs w:val="22"/>
        </w:rPr>
        <w:t xml:space="preserve">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documents and tracks the necessary information required to effectively define architecture and system design </w:t>
      </w:r>
      <w:r w:rsidR="009D4C4E" w:rsidRPr="009E7E1F">
        <w:rPr>
          <w:rFonts w:ascii="Arial" w:hAnsi="Arial" w:cs="Arial"/>
          <w:sz w:val="22"/>
          <w:szCs w:val="22"/>
        </w:rPr>
        <w:t>to</w:t>
      </w:r>
      <w:r w:rsidRPr="009E7E1F">
        <w:rPr>
          <w:rFonts w:ascii="Arial" w:hAnsi="Arial" w:cs="Arial"/>
          <w:sz w:val="22"/>
          <w:szCs w:val="22"/>
        </w:rPr>
        <w:t xml:space="preserve"> give the development team guidance on architecture of the system to be developed. 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is created during the Planning Phase of the project. Its intended audience is </w:t>
      </w:r>
      <w:r w:rsidRPr="009E7E1F">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8CCBD1E" w14:textId="77777777" w:rsidR="00E71CA6" w:rsidRPr="009E7E1F" w:rsidRDefault="00E71CA6" w:rsidP="00C638FD">
      <w:pPr>
        <w:pStyle w:val="Heading2"/>
      </w:pPr>
      <w:bookmarkStart w:id="290" w:name="_Toc494193645"/>
      <w:bookmarkStart w:id="291" w:name="_Toc90286027"/>
      <w:bookmarkStart w:id="292" w:name="_Toc90290839"/>
      <w:bookmarkEnd w:id="288"/>
      <w:bookmarkEnd w:id="289"/>
      <w:r w:rsidRPr="009E7E1F">
        <w:lastRenderedPageBreak/>
        <w:t>General Overview and Design Guidelines/Approach</w:t>
      </w:r>
      <w:bookmarkEnd w:id="290"/>
      <w:bookmarkEnd w:id="291"/>
      <w:bookmarkEnd w:id="292"/>
    </w:p>
    <w:p w14:paraId="41800C74" w14:textId="77777777" w:rsidR="00E71CA6" w:rsidRPr="009E7E1F" w:rsidRDefault="00E71CA6" w:rsidP="00E71CA6">
      <w:pPr>
        <w:pStyle w:val="BodyText"/>
        <w:spacing w:before="0" w:after="0"/>
        <w:rPr>
          <w:rFonts w:ascii="Arial" w:hAnsi="Arial" w:cs="Arial"/>
          <w:iCs/>
          <w:sz w:val="22"/>
          <w:szCs w:val="22"/>
        </w:rPr>
      </w:pPr>
      <w:bookmarkStart w:id="293" w:name="_Toc494193646"/>
      <w:r w:rsidRPr="009E7E1F">
        <w:rPr>
          <w:rFonts w:ascii="Arial" w:hAnsi="Arial" w:cs="Arial"/>
          <w:iCs/>
          <w:sz w:val="22"/>
          <w:szCs w:val="22"/>
        </w:rPr>
        <w:t>This section describes the principles and strategies to be used as guidelines when designing and implementing the system.</w:t>
      </w:r>
    </w:p>
    <w:p w14:paraId="686A8ED6" w14:textId="77777777" w:rsidR="00E71CA6" w:rsidRPr="009E7E1F" w:rsidRDefault="00E71CA6" w:rsidP="00E71CA6">
      <w:pPr>
        <w:pStyle w:val="Heading2"/>
        <w:spacing w:before="120" w:after="60" w:line="240" w:lineRule="atLeast"/>
        <w:rPr>
          <w:sz w:val="22"/>
          <w:szCs w:val="22"/>
        </w:rPr>
      </w:pPr>
      <w:bookmarkStart w:id="294" w:name="_Toc90286028"/>
      <w:bookmarkStart w:id="295" w:name="_Toc90290840"/>
      <w:bookmarkEnd w:id="293"/>
      <w:r w:rsidRPr="009E7E1F">
        <w:rPr>
          <w:sz w:val="22"/>
          <w:szCs w:val="22"/>
        </w:rPr>
        <w:t>Assumptions</w:t>
      </w:r>
      <w:bookmarkEnd w:id="294"/>
      <w:bookmarkEnd w:id="295"/>
    </w:p>
    <w:p w14:paraId="5AF699A2" w14:textId="77777777" w:rsidR="00E71CA6" w:rsidRPr="009E7E1F" w:rsidRDefault="00E71CA6" w:rsidP="00E71CA6">
      <w:pPr>
        <w:pStyle w:val="BodyText"/>
        <w:rPr>
          <w:rFonts w:ascii="Arial" w:hAnsi="Arial" w:cs="Arial"/>
        </w:rPr>
      </w:pPr>
      <w:r w:rsidRPr="009E7E1F">
        <w:rPr>
          <w:rFonts w:ascii="Arial" w:hAnsi="Arial" w:cs="Arial"/>
        </w:rPr>
        <w:t>There is a general assumption that this product is a proof of concept and not a polish/published work. The team working on this product are preforming an exploratory design.</w:t>
      </w:r>
    </w:p>
    <w:p w14:paraId="4170B94A" w14:textId="1D49E68E" w:rsidR="00E71CA6" w:rsidRPr="009E7E1F" w:rsidRDefault="00E71CA6" w:rsidP="00E71CA6">
      <w:pPr>
        <w:pStyle w:val="BodyText"/>
        <w:rPr>
          <w:rFonts w:ascii="Arial" w:hAnsi="Arial" w:cs="Arial"/>
        </w:rPr>
      </w:pPr>
      <w:r w:rsidRPr="009E7E1F">
        <w:rPr>
          <w:rFonts w:ascii="Arial" w:hAnsi="Arial" w:cs="Arial"/>
        </w:rPr>
        <w:t xml:space="preserve">There is a general understanding of a major time constraint and not </w:t>
      </w:r>
      <w:r w:rsidR="009D4C4E" w:rsidRPr="009E7E1F">
        <w:rPr>
          <w:rFonts w:ascii="Arial" w:hAnsi="Arial" w:cs="Arial"/>
        </w:rPr>
        <w:t>all</w:t>
      </w:r>
      <w:r w:rsidRPr="009E7E1F">
        <w:rPr>
          <w:rFonts w:ascii="Arial" w:hAnsi="Arial" w:cs="Arial"/>
        </w:rPr>
        <w:t xml:space="preserve"> the of the desired features will be finished to the polished level that the team may want. As this product is proof of concept this should not prove to be an issue.</w:t>
      </w:r>
    </w:p>
    <w:p w14:paraId="1C8112C4" w14:textId="77777777" w:rsidR="00E71CA6" w:rsidRPr="009E7E1F" w:rsidRDefault="00E71CA6" w:rsidP="00E71CA6">
      <w:pPr>
        <w:pStyle w:val="Heading2"/>
      </w:pPr>
      <w:bookmarkStart w:id="296" w:name="_Toc90286029"/>
      <w:bookmarkStart w:id="297" w:name="_Toc90290841"/>
      <w:r w:rsidRPr="009E7E1F">
        <w:t>Constraints</w:t>
      </w:r>
      <w:bookmarkEnd w:id="296"/>
      <w:bookmarkEnd w:id="297"/>
    </w:p>
    <w:p w14:paraId="1EB9BC9A" w14:textId="77777777" w:rsidR="00E71CA6" w:rsidRPr="009E7E1F" w:rsidRDefault="00E71CA6" w:rsidP="00E71CA6">
      <w:r w:rsidRPr="009E7E1F">
        <w:t>The product is written and maintained in the Java programming language and is only intended to run in a Java Runtime Environment (JRE). The development team designed, implemented, and tested only in the Windows Operating System (OS).</w:t>
      </w:r>
    </w:p>
    <w:p w14:paraId="568519CA" w14:textId="77777777" w:rsidR="00E71CA6" w:rsidRPr="009E7E1F" w:rsidRDefault="00E71CA6" w:rsidP="00E71CA6">
      <w:r w:rsidRPr="009E7E1F">
        <w:t>The SQL Database in use is based on a government owned system. Much of which is not accessible from outside a secured network. Limiting the usability of much of the database. Two of the tables have been scrubbed and cleansed of protected/sensitive information and are the focus of this proof of concept. As such much of the full capabilities of the project are not available during the proof of concept, such a user lookup, external emailing’s services, or a full catalogue of previous requests.</w:t>
      </w:r>
    </w:p>
    <w:p w14:paraId="4B3B3CEA" w14:textId="77777777" w:rsidR="00E71CA6" w:rsidRPr="009E7E1F" w:rsidRDefault="00E71CA6" w:rsidP="00C638FD">
      <w:pPr>
        <w:pStyle w:val="Heading2"/>
      </w:pPr>
      <w:bookmarkStart w:id="298" w:name="_Toc90286030"/>
      <w:bookmarkStart w:id="299" w:name="_Toc90290842"/>
      <w:r w:rsidRPr="009E7E1F">
        <w:t>Architecture Design</w:t>
      </w:r>
      <w:bookmarkEnd w:id="298"/>
      <w:bookmarkEnd w:id="299"/>
    </w:p>
    <w:p w14:paraId="3A9CB161"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is section outlines the system and hardware architecture design of the system that is being built. For the proof of concept to be considered successful the Work Request Application is required to be able to:</w:t>
      </w:r>
    </w:p>
    <w:p w14:paraId="284D9DF2"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Add a new record</w:t>
      </w:r>
    </w:p>
    <w:p w14:paraId="44B1203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View all retrievable records from database</w:t>
      </w:r>
    </w:p>
    <w:p w14:paraId="5A2E7709"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 xml:space="preserve">Access localhost </w:t>
      </w:r>
      <w:r w:rsidRPr="009E7E1F">
        <w:rPr>
          <w:rFonts w:ascii="Arial" w:hAnsi="Arial" w:cs="Arial"/>
          <w:b/>
          <w:bCs/>
          <w:sz w:val="22"/>
          <w:szCs w:val="22"/>
        </w:rPr>
        <w:t>and</w:t>
      </w:r>
      <w:r w:rsidRPr="009E7E1F">
        <w:rPr>
          <w:rFonts w:ascii="Arial" w:hAnsi="Arial" w:cs="Arial"/>
          <w:sz w:val="22"/>
          <w:szCs w:val="22"/>
        </w:rPr>
        <w:t xml:space="preserve"> ability to access internet hosted server</w:t>
      </w:r>
    </w:p>
    <w:p w14:paraId="43997AE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Have some visual breakdowns of the information present in the record</w:t>
      </w:r>
    </w:p>
    <w:p w14:paraId="720D83BA"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e Work Request Application is designed with a Model-View architecture or Model – View – Controller (MVC) as its more commonly known. Allowing for intermittent connectivity to the database and eliminating the need to continuous connection to function correctly. For this use case the Graphical User Interface will function as both the controller and view for internal model. See figure 1. found below, for visual reference.</w:t>
      </w:r>
    </w:p>
    <w:p w14:paraId="0B83682A" w14:textId="77777777" w:rsidR="00E71CA6" w:rsidRPr="009E7E1F" w:rsidRDefault="00E71CA6" w:rsidP="00E71CA6">
      <w:pPr>
        <w:pStyle w:val="BodyText"/>
        <w:keepNext/>
        <w:rPr>
          <w:rFonts w:ascii="Arial" w:hAnsi="Arial" w:cs="Arial"/>
        </w:rPr>
      </w:pPr>
      <w:r w:rsidRPr="009E7E1F">
        <w:rPr>
          <w:rFonts w:ascii="Arial" w:hAnsi="Arial" w:cs="Arial"/>
          <w:noProof/>
        </w:rPr>
        <w:lastRenderedPageBreak/>
        <w:drawing>
          <wp:inline distT="0" distB="0" distL="0" distR="0" wp14:anchorId="7C633A2A" wp14:editId="05BB59A5">
            <wp:extent cx="5943600" cy="1728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28470"/>
                    </a:xfrm>
                    <a:prstGeom prst="rect">
                      <a:avLst/>
                    </a:prstGeom>
                  </pic:spPr>
                </pic:pic>
              </a:graphicData>
            </a:graphic>
          </wp:inline>
        </w:drawing>
      </w:r>
    </w:p>
    <w:p w14:paraId="4B3FD4D2"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1</w:t>
      </w:r>
      <w:r w:rsidRPr="009E7E1F">
        <w:rPr>
          <w:rFonts w:ascii="Arial" w:hAnsi="Arial" w:cs="Arial"/>
          <w:noProof/>
        </w:rPr>
        <w:fldChar w:fldCharType="end"/>
      </w:r>
      <w:r w:rsidRPr="009E7E1F">
        <w:rPr>
          <w:rFonts w:ascii="Arial" w:hAnsi="Arial" w:cs="Arial"/>
        </w:rPr>
        <w:t>.</w:t>
      </w:r>
      <w:r w:rsidRPr="009E7E1F">
        <w:rPr>
          <w:rFonts w:ascii="Arial" w:hAnsi="Arial" w:cs="Arial"/>
          <w:b w:val="0"/>
          <w:bCs w:val="0"/>
          <w:i w:val="0"/>
          <w:iCs/>
        </w:rPr>
        <w:t xml:space="preserve"> Work Request Application High Level Concept</w:t>
      </w:r>
    </w:p>
    <w:p w14:paraId="6AD453A7" w14:textId="77777777" w:rsidR="00E71CA6" w:rsidRPr="009E7E1F" w:rsidRDefault="00E71CA6" w:rsidP="00C638FD">
      <w:pPr>
        <w:pStyle w:val="Heading3"/>
      </w:pPr>
      <w:bookmarkStart w:id="300" w:name="_Toc90286031"/>
      <w:bookmarkStart w:id="301" w:name="_Toc90290843"/>
      <w:r w:rsidRPr="009E7E1F">
        <w:t>Logical View</w:t>
      </w:r>
      <w:bookmarkEnd w:id="300"/>
      <w:bookmarkEnd w:id="301"/>
    </w:p>
    <w:p w14:paraId="6E9A25ED"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Work Request Application will be able to navigate between multiple tabs. One section to display the records stored in the SQL Database, using an internal model as intermediator. And to send requests to SQL Database to store a new record in specified tables. </w:t>
      </w:r>
    </w:p>
    <w:p w14:paraId="2AADE37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7F6AB022" wp14:editId="3AF3F419">
            <wp:extent cx="5741610" cy="37019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7869" cy="3738262"/>
                    </a:xfrm>
                    <a:prstGeom prst="rect">
                      <a:avLst/>
                    </a:prstGeom>
                  </pic:spPr>
                </pic:pic>
              </a:graphicData>
            </a:graphic>
          </wp:inline>
        </w:drawing>
      </w:r>
    </w:p>
    <w:p w14:paraId="6BFC3B7F"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2</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Work Request Application High Level Logic Diagram</w:t>
      </w:r>
    </w:p>
    <w:p w14:paraId="46836D39" w14:textId="77777777" w:rsidR="00E71CA6" w:rsidRPr="009E7E1F" w:rsidRDefault="00E71CA6" w:rsidP="00E71CA6">
      <w:pPr>
        <w:rPr>
          <w:b/>
          <w:bCs/>
          <w:iCs/>
          <w:sz w:val="20"/>
          <w:szCs w:val="20"/>
        </w:rPr>
      </w:pPr>
    </w:p>
    <w:p w14:paraId="3B0207BD" w14:textId="77777777" w:rsidR="00E71CA6" w:rsidRPr="009E7E1F" w:rsidRDefault="00E71CA6" w:rsidP="00E71CA6">
      <w:pPr>
        <w:keepNext/>
      </w:pPr>
      <w:r w:rsidRPr="009E7E1F">
        <w:rPr>
          <w:noProof/>
        </w:rPr>
        <w:lastRenderedPageBreak/>
        <w:drawing>
          <wp:inline distT="0" distB="0" distL="0" distR="0" wp14:anchorId="3BE844B7" wp14:editId="58A0EDF5">
            <wp:extent cx="5743853" cy="3195325"/>
            <wp:effectExtent l="0" t="0" r="952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2027" cy="3199872"/>
                    </a:xfrm>
                    <a:prstGeom prst="rect">
                      <a:avLst/>
                    </a:prstGeom>
                  </pic:spPr>
                </pic:pic>
              </a:graphicData>
            </a:graphic>
          </wp:inline>
        </w:drawing>
      </w:r>
    </w:p>
    <w:p w14:paraId="57EFA3F1" w14:textId="77777777" w:rsidR="00E71CA6" w:rsidRPr="009E7E1F" w:rsidRDefault="00E71CA6" w:rsidP="00E71CA6">
      <w:pPr>
        <w:pStyle w:val="Caption"/>
        <w:rPr>
          <w:rFonts w:ascii="Arial" w:hAnsi="Arial" w:cs="Arial"/>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3</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Work Request Application Component Diagram</w:t>
      </w:r>
    </w:p>
    <w:p w14:paraId="1F713CEE" w14:textId="77777777" w:rsidR="00E71CA6" w:rsidRPr="009E7E1F" w:rsidRDefault="00E71CA6" w:rsidP="00C638FD">
      <w:pPr>
        <w:pStyle w:val="Heading3"/>
      </w:pPr>
      <w:bookmarkStart w:id="302" w:name="_Toc90286032"/>
      <w:bookmarkStart w:id="303" w:name="_Toc90290844"/>
      <w:r w:rsidRPr="009E7E1F">
        <w:t>Software Architecture</w:t>
      </w:r>
      <w:bookmarkEnd w:id="302"/>
      <w:bookmarkEnd w:id="303"/>
    </w:p>
    <w:p w14:paraId="563B2AE9" w14:textId="1E7AE782" w:rsidR="00E71CA6" w:rsidRPr="009E7E1F" w:rsidRDefault="00E71CA6" w:rsidP="00E71CA6">
      <w:r w:rsidRPr="009E7E1F">
        <w:t xml:space="preserve">The Work Request Applications main function is for proof of concept for portability of existing software and database to a Java/SQL system. With no official funding for this project all software requirements are free and/or </w:t>
      </w:r>
      <w:r w:rsidR="009D4C4E" w:rsidRPr="009E7E1F">
        <w:t>open-source</w:t>
      </w:r>
      <w:r w:rsidRPr="009E7E1F">
        <w:t xml:space="preserve"> frameworks. Including Java Development Kit 17, Eclipse Community Edition 4.21.0, JFreeChart 1.5.3, MSSQL JDBC 9.4.0, WindowBuilder, Microsoft SQL Server Management Studio v18.0, and Github.</w:t>
      </w:r>
    </w:p>
    <w:p w14:paraId="36EA0C2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Language: Java</w:t>
      </w:r>
    </w:p>
    <w:p w14:paraId="4BE20AE4"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Environment: Eclipse IDE Version 4.21.0</w:t>
      </w:r>
    </w:p>
    <w:p w14:paraId="39C89FED"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WindowBuilder Eclipse Plugin</w:t>
      </w:r>
    </w:p>
    <w:p w14:paraId="60AC0B6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JFreeChart 1.5.3</w:t>
      </w:r>
    </w:p>
    <w:p w14:paraId="433F6DFA"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atabase: SQL Server</w:t>
      </w:r>
    </w:p>
    <w:p w14:paraId="736AE2B0"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Operating System: Windows with JRE 16+</w:t>
      </w:r>
    </w:p>
    <w:p w14:paraId="66877617"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Source Control: Github</w:t>
      </w:r>
    </w:p>
    <w:p w14:paraId="75CA4FCE" w14:textId="77777777" w:rsidR="00E71CA6" w:rsidRPr="009E7E1F" w:rsidRDefault="00E71CA6" w:rsidP="00E71CA6">
      <w:pPr>
        <w:pStyle w:val="Heading2"/>
      </w:pPr>
      <w:bookmarkStart w:id="304" w:name="_Toc90286033"/>
      <w:bookmarkStart w:id="305" w:name="_Toc90290845"/>
      <w:r w:rsidRPr="009E7E1F">
        <w:t>Performance</w:t>
      </w:r>
      <w:bookmarkEnd w:id="304"/>
      <w:bookmarkEnd w:id="305"/>
    </w:p>
    <w:p w14:paraId="6D6490E9" w14:textId="77777777" w:rsidR="00E71CA6" w:rsidRPr="009E7E1F" w:rsidRDefault="00E71CA6" w:rsidP="00E71CA6">
      <w:r w:rsidRPr="009E7E1F">
        <w:t xml:space="preserve">There are no performance requirements for the Work Request Application as it is mainly a proof-of-concept project. Functionally each screen, data request, and analytics request would take less than a 3 second lag time. But no hard requirements have been set for performance for this project. </w:t>
      </w:r>
    </w:p>
    <w:p w14:paraId="46183D3F" w14:textId="77777777" w:rsidR="00E71CA6" w:rsidRPr="009E7E1F" w:rsidRDefault="00E71CA6" w:rsidP="00E71CA6"/>
    <w:p w14:paraId="2AF26471" w14:textId="77777777" w:rsidR="00E71CA6" w:rsidRPr="009E7E1F" w:rsidRDefault="00E71CA6" w:rsidP="00E71CA6">
      <w:pPr>
        <w:pStyle w:val="Heading2"/>
        <w:rPr>
          <w:sz w:val="22"/>
          <w:szCs w:val="22"/>
        </w:rPr>
      </w:pPr>
      <w:bookmarkStart w:id="306" w:name="_Toc90286034"/>
      <w:bookmarkStart w:id="307" w:name="_Toc90290846"/>
      <w:r w:rsidRPr="009E7E1F">
        <w:rPr>
          <w:sz w:val="22"/>
          <w:szCs w:val="22"/>
        </w:rPr>
        <w:lastRenderedPageBreak/>
        <w:t>Alternate architecture (Depricated)</w:t>
      </w:r>
      <w:bookmarkEnd w:id="306"/>
      <w:bookmarkEnd w:id="307"/>
    </w:p>
    <w:p w14:paraId="300412A0" w14:textId="77777777" w:rsidR="00E71CA6" w:rsidRPr="009E7E1F" w:rsidRDefault="00E71CA6" w:rsidP="00E71CA6">
      <w:r w:rsidRPr="009E7E1F">
        <w:t xml:space="preserve">The previous design of this project included functionality that is either unobtainable or adds no benefit to the project as an exploratory design. As such it has been deprecated and replaced with a new design that meets all expected requirements. </w:t>
      </w:r>
    </w:p>
    <w:p w14:paraId="274B5A3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30D5A2CD" wp14:editId="0ED3614D">
            <wp:extent cx="5437572" cy="28407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324" cy="2845878"/>
                    </a:xfrm>
                    <a:prstGeom prst="rect">
                      <a:avLst/>
                    </a:prstGeom>
                  </pic:spPr>
                </pic:pic>
              </a:graphicData>
            </a:graphic>
          </wp:inline>
        </w:drawing>
      </w:r>
    </w:p>
    <w:p w14:paraId="10D0E4DF" w14:textId="77777777" w:rsidR="00E71CA6" w:rsidRPr="009E7E1F" w:rsidRDefault="00E71CA6" w:rsidP="00E71CA6">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4</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Deprecated High Level Flowchart and Design</w:t>
      </w:r>
    </w:p>
    <w:p w14:paraId="38E90046" w14:textId="77777777" w:rsidR="00E71CA6" w:rsidRPr="009E7E1F" w:rsidRDefault="00E71CA6" w:rsidP="00C638FD">
      <w:pPr>
        <w:pStyle w:val="Heading2"/>
      </w:pPr>
      <w:bookmarkStart w:id="308" w:name="_Toc90286035"/>
      <w:bookmarkStart w:id="309" w:name="_Toc90290847"/>
      <w:r w:rsidRPr="009E7E1F">
        <w:t>System Design</w:t>
      </w:r>
      <w:bookmarkEnd w:id="308"/>
      <w:bookmarkEnd w:id="309"/>
    </w:p>
    <w:p w14:paraId="5DBC5F49" w14:textId="77777777" w:rsidR="00E71CA6" w:rsidRPr="009E7E1F" w:rsidRDefault="00E71CA6" w:rsidP="00C638FD">
      <w:pPr>
        <w:pStyle w:val="Heading3"/>
      </w:pPr>
      <w:bookmarkStart w:id="310" w:name="_Toc90286036"/>
      <w:bookmarkStart w:id="311" w:name="_Toc90290848"/>
      <w:r w:rsidRPr="009E7E1F">
        <w:t>Use-Cases</w:t>
      </w:r>
      <w:bookmarkEnd w:id="310"/>
      <w:bookmarkEnd w:id="311"/>
    </w:p>
    <w:p w14:paraId="1EA055E7" w14:textId="77777777" w:rsidR="00E71CA6" w:rsidRPr="009E7E1F" w:rsidRDefault="00E71CA6" w:rsidP="00E71CA6">
      <w:pPr>
        <w:pStyle w:val="InfoBlue"/>
        <w:rPr>
          <w:rFonts w:ascii="Arial" w:hAnsi="Arial" w:cs="Arial"/>
          <w:i w:val="0"/>
          <w:color w:val="auto"/>
          <w:sz w:val="22"/>
          <w:szCs w:val="18"/>
        </w:rPr>
      </w:pPr>
      <w:r w:rsidRPr="009E7E1F">
        <w:rPr>
          <w:rFonts w:ascii="Arial" w:hAnsi="Arial" w:cs="Arial"/>
          <w:i w:val="0"/>
          <w:color w:val="auto"/>
          <w:sz w:val="22"/>
          <w:szCs w:val="18"/>
        </w:rPr>
        <w:t>Use cases are described in the</w:t>
      </w:r>
      <w:r w:rsidRPr="009E7E1F">
        <w:rPr>
          <w:rFonts w:ascii="Arial" w:hAnsi="Arial" w:cs="Arial"/>
          <w:iCs/>
          <w:color w:val="auto"/>
          <w:sz w:val="22"/>
          <w:szCs w:val="18"/>
        </w:rPr>
        <w:t xml:space="preserve"> Team3WorkRequestHighLevelRequirements.docx</w:t>
      </w:r>
      <w:r w:rsidRPr="009E7E1F">
        <w:rPr>
          <w:rFonts w:ascii="Arial" w:hAnsi="Arial" w:cs="Arial"/>
          <w:i w:val="0"/>
          <w:color w:val="auto"/>
          <w:sz w:val="22"/>
          <w:szCs w:val="18"/>
        </w:rPr>
        <w:t>.</w:t>
      </w:r>
    </w:p>
    <w:p w14:paraId="080C455B" w14:textId="77777777" w:rsidR="00E71CA6" w:rsidRPr="009E7E1F" w:rsidRDefault="00E71CA6" w:rsidP="00C638FD">
      <w:pPr>
        <w:pStyle w:val="Heading3"/>
      </w:pPr>
      <w:bookmarkStart w:id="312" w:name="_Toc90286037"/>
      <w:bookmarkStart w:id="313" w:name="_Toc90290849"/>
      <w:r w:rsidRPr="009E7E1F">
        <w:t>Database Design</w:t>
      </w:r>
      <w:bookmarkEnd w:id="312"/>
      <w:bookmarkEnd w:id="313"/>
    </w:p>
    <w:p w14:paraId="59CD5DA4" w14:textId="77777777" w:rsidR="00E71CA6" w:rsidRPr="009E7E1F" w:rsidRDefault="00E71CA6" w:rsidP="00E71CA6">
      <w:pPr>
        <w:pStyle w:val="InfoBlue"/>
        <w:spacing w:after="0"/>
        <w:jc w:val="left"/>
        <w:rPr>
          <w:rFonts w:ascii="Arial" w:hAnsi="Arial" w:cs="Arial"/>
          <w:i w:val="0"/>
          <w:color w:val="auto"/>
          <w:sz w:val="22"/>
          <w:szCs w:val="18"/>
        </w:rPr>
      </w:pPr>
      <w:r w:rsidRPr="009E7E1F">
        <w:rPr>
          <w:rFonts w:ascii="Arial" w:hAnsi="Arial" w:cs="Arial"/>
          <w:i w:val="0"/>
          <w:color w:val="auto"/>
          <w:sz w:val="22"/>
          <w:szCs w:val="18"/>
        </w:rPr>
        <w:t xml:space="preserve">The Database design and decencies can be found in the files </w:t>
      </w:r>
      <w:r w:rsidRPr="009E7E1F">
        <w:rPr>
          <w:rFonts w:ascii="Arial" w:hAnsi="Arial" w:cs="Arial"/>
          <w:iCs/>
          <w:color w:val="auto"/>
          <w:sz w:val="22"/>
          <w:szCs w:val="18"/>
        </w:rPr>
        <w:t>USACE_ECWR_Dependencies.pdf</w:t>
      </w:r>
      <w:r w:rsidRPr="009E7E1F">
        <w:rPr>
          <w:rFonts w:ascii="Arial" w:hAnsi="Arial" w:cs="Arial"/>
          <w:i w:val="0"/>
          <w:color w:val="auto"/>
          <w:sz w:val="22"/>
          <w:szCs w:val="18"/>
        </w:rPr>
        <w:t xml:space="preserve"> and </w:t>
      </w:r>
      <w:r w:rsidRPr="009E7E1F">
        <w:rPr>
          <w:rFonts w:ascii="Arial" w:hAnsi="Arial" w:cs="Arial"/>
          <w:iCs/>
          <w:color w:val="auto"/>
          <w:sz w:val="22"/>
          <w:szCs w:val="18"/>
        </w:rPr>
        <w:t>USACE_ECWR_DependencyDiagram.pdf</w:t>
      </w:r>
    </w:p>
    <w:p w14:paraId="368E5583" w14:textId="77777777" w:rsidR="00E71CA6" w:rsidRPr="009E7E1F" w:rsidRDefault="00E71CA6" w:rsidP="00C638FD">
      <w:pPr>
        <w:pStyle w:val="Heading3"/>
      </w:pPr>
      <w:bookmarkStart w:id="314" w:name="_Toc90286038"/>
      <w:bookmarkStart w:id="315" w:name="_Toc90290850"/>
      <w:r w:rsidRPr="009E7E1F">
        <w:t>User Interface Design</w:t>
      </w:r>
      <w:bookmarkEnd w:id="314"/>
      <w:bookmarkEnd w:id="315"/>
    </w:p>
    <w:p w14:paraId="0D7362E0" w14:textId="2D45B0E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user interface design is focused on two components. A record viewer and a record insertion. The record viewer also has a visual analytics component. For the purposes of this exploratory project, the analytics tab has been limited to a few fields and only two charts. These can be expanded </w:t>
      </w:r>
      <w:r w:rsidR="009D4C4E" w:rsidRPr="009E7E1F">
        <w:rPr>
          <w:rFonts w:ascii="Arial" w:hAnsi="Arial" w:cs="Arial"/>
          <w:sz w:val="22"/>
          <w:szCs w:val="22"/>
        </w:rPr>
        <w:t>later</w:t>
      </w:r>
      <w:r w:rsidRPr="009E7E1F">
        <w:rPr>
          <w:rFonts w:ascii="Arial" w:hAnsi="Arial" w:cs="Arial"/>
          <w:sz w:val="22"/>
          <w:szCs w:val="22"/>
        </w:rPr>
        <w:t xml:space="preserve"> if the finding </w:t>
      </w:r>
      <w:r w:rsidR="009D4C4E" w:rsidRPr="009E7E1F">
        <w:rPr>
          <w:rFonts w:ascii="Arial" w:hAnsi="Arial" w:cs="Arial"/>
          <w:sz w:val="22"/>
          <w:szCs w:val="22"/>
        </w:rPr>
        <w:t>is</w:t>
      </w:r>
      <w:r w:rsidRPr="009E7E1F">
        <w:rPr>
          <w:rFonts w:ascii="Arial" w:hAnsi="Arial" w:cs="Arial"/>
          <w:sz w:val="22"/>
          <w:szCs w:val="22"/>
        </w:rPr>
        <w:t xml:space="preserve"> positive.</w:t>
      </w:r>
    </w:p>
    <w:p w14:paraId="1EA4EE83" w14:textId="77777777" w:rsidR="00E71CA6" w:rsidRPr="009E7E1F" w:rsidRDefault="00E71CA6" w:rsidP="00C638FD">
      <w:pPr>
        <w:pStyle w:val="Heading3"/>
      </w:pPr>
      <w:bookmarkStart w:id="316" w:name="_Toc90286039"/>
      <w:bookmarkStart w:id="317" w:name="_Toc90290851"/>
      <w:r w:rsidRPr="009E7E1F">
        <w:t>WORK REQUEST TAB</w:t>
      </w:r>
      <w:bookmarkEnd w:id="316"/>
      <w:bookmarkEnd w:id="317"/>
    </w:p>
    <w:p w14:paraId="385EE7D7" w14:textId="77777777" w:rsidR="00E71CA6" w:rsidRPr="009E7E1F" w:rsidRDefault="00E71CA6" w:rsidP="00E71CA6">
      <w:r w:rsidRPr="009E7E1F">
        <w:t>The work request tab uses an internal model of ArrayList&lt;Map&lt;String, Object&gt;&gt; to store each data point in the records from the SQL Database. This allows for the connection to be made and verified once per update and only for short burst communications. Allowing for more limited or unstable internet connection to be usable for the application.</w:t>
      </w:r>
    </w:p>
    <w:p w14:paraId="2BF0EB30" w14:textId="77777777" w:rsidR="00E71CA6" w:rsidRPr="009E7E1F" w:rsidRDefault="00E71CA6" w:rsidP="00E71CA6">
      <w:r w:rsidRPr="009E7E1F">
        <w:lastRenderedPageBreak/>
        <w:t>The viewing tab for work requests only needs a connection to the Database to request information. This allows for a shorter connection time than inserting a new request into the database.</w:t>
      </w:r>
    </w:p>
    <w:p w14:paraId="547B603C" w14:textId="7F9D411C" w:rsidR="00E71CA6" w:rsidRPr="009E7E1F" w:rsidRDefault="00E71CA6" w:rsidP="00E71CA6">
      <w:r w:rsidRPr="009E7E1F">
        <w:t xml:space="preserve">There is also an analytics tab that take the stored information in the internal model and creates two different visual charts. A pie chart of cost distribution breakdown and a </w:t>
      </w:r>
      <w:r w:rsidR="009D4C4E">
        <w:t>G</w:t>
      </w:r>
      <w:r w:rsidRPr="009E7E1F">
        <w:t>a</w:t>
      </w:r>
      <w:r w:rsidR="009D4C4E">
        <w:t>n</w:t>
      </w:r>
      <w:r w:rsidRPr="009E7E1F">
        <w:t>tt chart for overall workflow progress. The estimation dates are all that is required for this exploratory phase.</w:t>
      </w:r>
    </w:p>
    <w:p w14:paraId="1C27C8CC" w14:textId="77777777" w:rsidR="00E71CA6" w:rsidRPr="009E7E1F" w:rsidRDefault="00E71CA6" w:rsidP="00E71CA6">
      <w:pPr>
        <w:keepNext/>
      </w:pPr>
      <w:r w:rsidRPr="009E7E1F">
        <w:rPr>
          <w:noProof/>
        </w:rPr>
        <w:drawing>
          <wp:inline distT="0" distB="0" distL="0" distR="0" wp14:anchorId="5E487DBE" wp14:editId="1E0CD9C3">
            <wp:extent cx="5790646" cy="3222594"/>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60819" cy="3261646"/>
                    </a:xfrm>
                    <a:prstGeom prst="rect">
                      <a:avLst/>
                    </a:prstGeom>
                  </pic:spPr>
                </pic:pic>
              </a:graphicData>
            </a:graphic>
          </wp:inline>
        </w:drawing>
      </w:r>
    </w:p>
    <w:p w14:paraId="3D4EFC46"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5</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View Work Requests Tab Diagram</w:t>
      </w:r>
    </w:p>
    <w:p w14:paraId="1A30CBD2" w14:textId="77777777" w:rsidR="00E71CA6" w:rsidRPr="009E7E1F" w:rsidRDefault="00E71CA6" w:rsidP="00E71CA6"/>
    <w:p w14:paraId="5D07E837" w14:textId="77777777" w:rsidR="00E71CA6" w:rsidRPr="009E7E1F" w:rsidRDefault="00E71CA6" w:rsidP="00C638FD">
      <w:pPr>
        <w:pStyle w:val="Heading3"/>
      </w:pPr>
      <w:bookmarkStart w:id="318" w:name="_Toc90286040"/>
      <w:bookmarkStart w:id="319" w:name="_Toc90290852"/>
      <w:r w:rsidRPr="009E7E1F">
        <w:t>NEW WORK REQUEST TAB</w:t>
      </w:r>
      <w:bookmarkEnd w:id="318"/>
      <w:bookmarkEnd w:id="319"/>
    </w:p>
    <w:p w14:paraId="13647746" w14:textId="77777777" w:rsidR="00E71CA6" w:rsidRPr="009E7E1F" w:rsidRDefault="00E71CA6" w:rsidP="00E71CA6">
      <w:r w:rsidRPr="009E7E1F">
        <w:t xml:space="preserve">The New Work Request tab is for inserting a new record into the database. Utilizing a sendmap internal model to store the data from SQL server, an insertion request is made from this data to the database. This requires a longer connection on average. </w:t>
      </w:r>
    </w:p>
    <w:p w14:paraId="1040847C" w14:textId="77777777" w:rsidR="00E71CA6" w:rsidRPr="009E7E1F" w:rsidRDefault="00E71CA6" w:rsidP="00E71CA6">
      <w:pPr>
        <w:keepNext/>
      </w:pPr>
      <w:r w:rsidRPr="009E7E1F">
        <w:rPr>
          <w:noProof/>
        </w:rPr>
        <w:lastRenderedPageBreak/>
        <w:drawing>
          <wp:inline distT="0" distB="0" distL="0" distR="0" wp14:anchorId="6E0ACB5A" wp14:editId="2F2840C5">
            <wp:extent cx="5943600" cy="33305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30575"/>
                    </a:xfrm>
                    <a:prstGeom prst="rect">
                      <a:avLst/>
                    </a:prstGeom>
                  </pic:spPr>
                </pic:pic>
              </a:graphicData>
            </a:graphic>
          </wp:inline>
        </w:drawing>
      </w:r>
    </w:p>
    <w:p w14:paraId="59F53C96" w14:textId="4F12782D" w:rsidR="00142097" w:rsidRPr="009E7E1F" w:rsidRDefault="00E71CA6" w:rsidP="00C638FD">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6</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Insert New Work Request Tab Diagram</w:t>
      </w:r>
    </w:p>
    <w:bookmarkEnd w:id="282"/>
    <w:p w14:paraId="30221C10" w14:textId="77777777" w:rsidR="00142097" w:rsidRPr="009E7E1F" w:rsidRDefault="00142097" w:rsidP="00C638FD">
      <w:pPr>
        <w:pStyle w:val="Heading2"/>
      </w:pPr>
      <w:r w:rsidRPr="009E7E1F">
        <w:br w:type="page"/>
      </w:r>
      <w:r w:rsidR="00623CAA">
        <w:lastRenderedPageBreak/>
        <w:fldChar w:fldCharType="begin"/>
      </w:r>
      <w:r w:rsidR="00623CAA">
        <w:instrText xml:space="preserve"> DOCPROPERTY  Title  \* MERGEFORMAT </w:instrText>
      </w:r>
      <w:r w:rsidR="00623CAA">
        <w:fldChar w:fldCharType="separate"/>
      </w:r>
      <w:bookmarkStart w:id="320" w:name="_Toc180482612"/>
      <w:bookmarkStart w:id="321" w:name="_Toc90290853"/>
      <w:r w:rsidRPr="009E7E1F">
        <w:t>Product Design Specification</w:t>
      </w:r>
      <w:r w:rsidR="00623CAA">
        <w:fldChar w:fldCharType="end"/>
      </w:r>
      <w:r w:rsidRPr="009E7E1F">
        <w:t xml:space="preserve"> Approval</w:t>
      </w:r>
      <w:bookmarkEnd w:id="320"/>
      <w:bookmarkEnd w:id="321"/>
    </w:p>
    <w:p w14:paraId="279B55ED" w14:textId="77777777" w:rsidR="00142097" w:rsidRPr="009E7E1F" w:rsidRDefault="00142097" w:rsidP="00142097">
      <w:r w:rsidRPr="009E7E1F">
        <w:t xml:space="preserve">The undersigned acknowledge they have reviewed the </w:t>
      </w:r>
      <w:r w:rsidRPr="009E7E1F">
        <w:rPr>
          <w:i/>
          <w:iCs/>
        </w:rPr>
        <w:t>Work Request Application</w:t>
      </w:r>
      <w:r w:rsidRPr="009E7E1F">
        <w:rPr>
          <w:i/>
          <w:color w:val="0000FF"/>
        </w:rPr>
        <w:fldChar w:fldCharType="begin"/>
      </w:r>
      <w:r w:rsidRPr="009E7E1F">
        <w:rPr>
          <w:i/>
          <w:color w:val="0000FF"/>
        </w:rPr>
        <w:instrText xml:space="preserve"> DOCPROPERTY  Subject  \* MERGEFORMAT </w:instrText>
      </w:r>
      <w:r w:rsidR="00623CAA">
        <w:rPr>
          <w:i/>
          <w:color w:val="0000FF"/>
        </w:rPr>
        <w:fldChar w:fldCharType="separate"/>
      </w:r>
      <w:r w:rsidRPr="009E7E1F">
        <w:rPr>
          <w:i/>
          <w:color w:val="0000FF"/>
        </w:rPr>
        <w:fldChar w:fldCharType="end"/>
      </w:r>
      <w:r w:rsidRPr="009E7E1F">
        <w:t xml:space="preserve"> </w:t>
      </w:r>
      <w:r w:rsidRPr="009E7E1F">
        <w:rPr>
          <w:b/>
        </w:rPr>
        <w:fldChar w:fldCharType="begin"/>
      </w:r>
      <w:r w:rsidRPr="009E7E1F">
        <w:rPr>
          <w:b/>
        </w:rPr>
        <w:instrText xml:space="preserve"> DOCPROPERTY  Title  \* MERGEFORMAT </w:instrText>
      </w:r>
      <w:r w:rsidRPr="009E7E1F">
        <w:rPr>
          <w:b/>
        </w:rPr>
        <w:fldChar w:fldCharType="separate"/>
      </w:r>
      <w:r w:rsidRPr="009E7E1F">
        <w:rPr>
          <w:b/>
        </w:rPr>
        <w:t>Product Design Specification</w:t>
      </w:r>
      <w:r w:rsidRPr="009E7E1F">
        <w:rPr>
          <w:b/>
        </w:rPr>
        <w:fldChar w:fldCharType="end"/>
      </w:r>
      <w:r w:rsidRPr="009E7E1F">
        <w:t xml:space="preserve"> document and agree with the approach it presents. Any changes to this Requirements Definition will be coordinated with and approved by the undersigned or their designated representatives.</w:t>
      </w:r>
    </w:p>
    <w:p w14:paraId="0D3C1CD9" w14:textId="77777777" w:rsidR="00142097" w:rsidRPr="009E7E1F"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65B98EC2" w14:textId="77777777" w:rsidTr="00E06517">
        <w:tc>
          <w:tcPr>
            <w:tcW w:w="1615" w:type="dxa"/>
            <w:tcBorders>
              <w:top w:val="nil"/>
              <w:left w:val="nil"/>
              <w:bottom w:val="nil"/>
              <w:right w:val="nil"/>
            </w:tcBorders>
          </w:tcPr>
          <w:p w14:paraId="562B69B4"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5A82F30F" w14:textId="77777777" w:rsidR="00142097" w:rsidRPr="009E7E1F" w:rsidRDefault="00142097" w:rsidP="00E06517"/>
        </w:tc>
        <w:tc>
          <w:tcPr>
            <w:tcW w:w="900" w:type="dxa"/>
            <w:tcBorders>
              <w:top w:val="nil"/>
              <w:left w:val="nil"/>
              <w:bottom w:val="nil"/>
              <w:right w:val="nil"/>
            </w:tcBorders>
          </w:tcPr>
          <w:p w14:paraId="6CB36A07"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9F777BE" w14:textId="77777777" w:rsidR="00142097" w:rsidRPr="009E7E1F" w:rsidRDefault="00142097" w:rsidP="00E06517"/>
        </w:tc>
      </w:tr>
      <w:tr w:rsidR="00142097" w:rsidRPr="009E7E1F" w14:paraId="3C53B97B" w14:textId="77777777" w:rsidTr="00E06517">
        <w:tc>
          <w:tcPr>
            <w:tcW w:w="1615" w:type="dxa"/>
            <w:tcBorders>
              <w:top w:val="nil"/>
              <w:left w:val="nil"/>
              <w:bottom w:val="nil"/>
              <w:right w:val="nil"/>
            </w:tcBorders>
          </w:tcPr>
          <w:p w14:paraId="1AA6A768" w14:textId="77777777" w:rsidR="00142097" w:rsidRPr="009E7E1F" w:rsidRDefault="00142097" w:rsidP="00E06517">
            <w:pPr>
              <w:spacing w:before="20" w:after="20"/>
            </w:pPr>
            <w:r w:rsidRPr="009E7E1F">
              <w:t>Print Name:</w:t>
            </w:r>
          </w:p>
        </w:tc>
        <w:tc>
          <w:tcPr>
            <w:tcW w:w="4505" w:type="dxa"/>
            <w:tcBorders>
              <w:left w:val="nil"/>
              <w:right w:val="nil"/>
            </w:tcBorders>
          </w:tcPr>
          <w:p w14:paraId="06710F16" w14:textId="77777777" w:rsidR="00142097" w:rsidRPr="009E7E1F" w:rsidRDefault="00142097" w:rsidP="00E06517">
            <w:r w:rsidRPr="009E7E1F">
              <w:t>Ian Oliver</w:t>
            </w:r>
          </w:p>
        </w:tc>
        <w:tc>
          <w:tcPr>
            <w:tcW w:w="900" w:type="dxa"/>
            <w:tcBorders>
              <w:top w:val="nil"/>
              <w:left w:val="nil"/>
              <w:bottom w:val="nil"/>
              <w:right w:val="nil"/>
            </w:tcBorders>
          </w:tcPr>
          <w:p w14:paraId="3A5C6B5A" w14:textId="77777777" w:rsidR="00142097" w:rsidRPr="009E7E1F" w:rsidRDefault="00142097" w:rsidP="00E06517"/>
        </w:tc>
        <w:tc>
          <w:tcPr>
            <w:tcW w:w="1800" w:type="dxa"/>
            <w:tcBorders>
              <w:top w:val="single" w:sz="4" w:space="0" w:color="auto"/>
              <w:left w:val="nil"/>
              <w:bottom w:val="nil"/>
              <w:right w:val="nil"/>
            </w:tcBorders>
          </w:tcPr>
          <w:p w14:paraId="068F238E" w14:textId="77777777" w:rsidR="00142097" w:rsidRPr="009E7E1F" w:rsidRDefault="00142097" w:rsidP="00E06517"/>
        </w:tc>
      </w:tr>
      <w:tr w:rsidR="00142097" w:rsidRPr="009E7E1F" w14:paraId="44076D8E" w14:textId="77777777" w:rsidTr="00E06517">
        <w:tc>
          <w:tcPr>
            <w:tcW w:w="1615" w:type="dxa"/>
            <w:tcBorders>
              <w:top w:val="nil"/>
              <w:left w:val="nil"/>
              <w:bottom w:val="nil"/>
              <w:right w:val="nil"/>
            </w:tcBorders>
          </w:tcPr>
          <w:p w14:paraId="72FF74AE" w14:textId="77777777" w:rsidR="00142097" w:rsidRPr="009E7E1F" w:rsidRDefault="00142097" w:rsidP="00E06517">
            <w:pPr>
              <w:spacing w:before="20" w:after="20"/>
            </w:pPr>
            <w:r w:rsidRPr="009E7E1F">
              <w:t>Title:</w:t>
            </w:r>
          </w:p>
        </w:tc>
        <w:tc>
          <w:tcPr>
            <w:tcW w:w="4505" w:type="dxa"/>
            <w:tcBorders>
              <w:left w:val="nil"/>
              <w:right w:val="nil"/>
            </w:tcBorders>
          </w:tcPr>
          <w:p w14:paraId="4D2C1E9D" w14:textId="77777777" w:rsidR="00142097" w:rsidRPr="009E7E1F" w:rsidRDefault="00142097" w:rsidP="00E06517">
            <w:r w:rsidRPr="009E7E1F">
              <w:t>Software Designer</w:t>
            </w:r>
          </w:p>
        </w:tc>
        <w:tc>
          <w:tcPr>
            <w:tcW w:w="900" w:type="dxa"/>
            <w:tcBorders>
              <w:top w:val="nil"/>
              <w:left w:val="nil"/>
              <w:bottom w:val="nil"/>
              <w:right w:val="nil"/>
            </w:tcBorders>
          </w:tcPr>
          <w:p w14:paraId="309F39FD" w14:textId="77777777" w:rsidR="00142097" w:rsidRPr="009E7E1F" w:rsidRDefault="00142097" w:rsidP="00E06517"/>
        </w:tc>
        <w:tc>
          <w:tcPr>
            <w:tcW w:w="1800" w:type="dxa"/>
            <w:tcBorders>
              <w:top w:val="nil"/>
              <w:left w:val="nil"/>
              <w:bottom w:val="nil"/>
              <w:right w:val="nil"/>
            </w:tcBorders>
          </w:tcPr>
          <w:p w14:paraId="6780674A" w14:textId="77777777" w:rsidR="00142097" w:rsidRPr="009E7E1F" w:rsidRDefault="00142097" w:rsidP="00E06517"/>
        </w:tc>
      </w:tr>
      <w:tr w:rsidR="00142097" w:rsidRPr="009E7E1F" w14:paraId="4D9E58E6" w14:textId="77777777" w:rsidTr="00E06517">
        <w:tc>
          <w:tcPr>
            <w:tcW w:w="1615" w:type="dxa"/>
            <w:tcBorders>
              <w:top w:val="nil"/>
              <w:left w:val="nil"/>
              <w:bottom w:val="nil"/>
              <w:right w:val="nil"/>
            </w:tcBorders>
          </w:tcPr>
          <w:p w14:paraId="6C02BB19" w14:textId="77777777" w:rsidR="00142097" w:rsidRPr="009E7E1F" w:rsidRDefault="00142097" w:rsidP="00E06517">
            <w:pPr>
              <w:spacing w:before="20" w:after="20"/>
            </w:pPr>
            <w:r w:rsidRPr="009E7E1F">
              <w:t>Role:</w:t>
            </w:r>
          </w:p>
        </w:tc>
        <w:tc>
          <w:tcPr>
            <w:tcW w:w="4505" w:type="dxa"/>
            <w:tcBorders>
              <w:left w:val="nil"/>
              <w:right w:val="nil"/>
            </w:tcBorders>
          </w:tcPr>
          <w:p w14:paraId="3FD0981B" w14:textId="77777777" w:rsidR="00142097" w:rsidRPr="009E7E1F" w:rsidRDefault="00142097" w:rsidP="00E06517"/>
        </w:tc>
        <w:tc>
          <w:tcPr>
            <w:tcW w:w="900" w:type="dxa"/>
            <w:tcBorders>
              <w:top w:val="nil"/>
              <w:left w:val="nil"/>
              <w:bottom w:val="nil"/>
              <w:right w:val="nil"/>
            </w:tcBorders>
          </w:tcPr>
          <w:p w14:paraId="40681E8C" w14:textId="77777777" w:rsidR="00142097" w:rsidRPr="009E7E1F" w:rsidRDefault="00142097" w:rsidP="00E06517"/>
        </w:tc>
        <w:tc>
          <w:tcPr>
            <w:tcW w:w="1800" w:type="dxa"/>
            <w:tcBorders>
              <w:top w:val="nil"/>
              <w:left w:val="nil"/>
              <w:bottom w:val="nil"/>
              <w:right w:val="nil"/>
            </w:tcBorders>
          </w:tcPr>
          <w:p w14:paraId="7568B96C" w14:textId="77777777" w:rsidR="00142097" w:rsidRPr="009E7E1F" w:rsidRDefault="00142097" w:rsidP="00E06517"/>
        </w:tc>
      </w:tr>
    </w:tbl>
    <w:p w14:paraId="4EC5425A"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1FB9BE74" w14:textId="77777777" w:rsidTr="00E06517">
        <w:tc>
          <w:tcPr>
            <w:tcW w:w="1615" w:type="dxa"/>
            <w:tcBorders>
              <w:top w:val="nil"/>
              <w:left w:val="nil"/>
              <w:bottom w:val="nil"/>
              <w:right w:val="nil"/>
            </w:tcBorders>
          </w:tcPr>
          <w:p w14:paraId="008F4586"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136ADC75" w14:textId="77777777" w:rsidR="00142097" w:rsidRPr="009E7E1F" w:rsidRDefault="00142097" w:rsidP="00E06517"/>
        </w:tc>
        <w:tc>
          <w:tcPr>
            <w:tcW w:w="900" w:type="dxa"/>
            <w:tcBorders>
              <w:top w:val="nil"/>
              <w:left w:val="nil"/>
              <w:bottom w:val="nil"/>
              <w:right w:val="nil"/>
            </w:tcBorders>
          </w:tcPr>
          <w:p w14:paraId="05981F85"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7FDD3F9" w14:textId="77777777" w:rsidR="00142097" w:rsidRPr="009E7E1F" w:rsidRDefault="00142097" w:rsidP="00E06517"/>
        </w:tc>
      </w:tr>
      <w:tr w:rsidR="00142097" w:rsidRPr="009E7E1F" w14:paraId="1BF761CA" w14:textId="77777777" w:rsidTr="00E06517">
        <w:tc>
          <w:tcPr>
            <w:tcW w:w="1615" w:type="dxa"/>
            <w:tcBorders>
              <w:top w:val="nil"/>
              <w:left w:val="nil"/>
              <w:bottom w:val="nil"/>
              <w:right w:val="nil"/>
            </w:tcBorders>
          </w:tcPr>
          <w:p w14:paraId="33CC32C5" w14:textId="77777777" w:rsidR="00142097" w:rsidRPr="009E7E1F" w:rsidRDefault="00142097" w:rsidP="00E06517">
            <w:pPr>
              <w:spacing w:before="20" w:after="20"/>
            </w:pPr>
            <w:r w:rsidRPr="009E7E1F">
              <w:t>Print Name:</w:t>
            </w:r>
          </w:p>
        </w:tc>
        <w:tc>
          <w:tcPr>
            <w:tcW w:w="4505" w:type="dxa"/>
            <w:tcBorders>
              <w:left w:val="nil"/>
              <w:right w:val="nil"/>
            </w:tcBorders>
          </w:tcPr>
          <w:p w14:paraId="3BC4861C" w14:textId="77777777" w:rsidR="00142097" w:rsidRPr="009E7E1F" w:rsidRDefault="00142097" w:rsidP="00E06517">
            <w:r w:rsidRPr="009E7E1F">
              <w:t>Dave Leake</w:t>
            </w:r>
          </w:p>
        </w:tc>
        <w:tc>
          <w:tcPr>
            <w:tcW w:w="900" w:type="dxa"/>
            <w:tcBorders>
              <w:top w:val="nil"/>
              <w:left w:val="nil"/>
              <w:bottom w:val="nil"/>
              <w:right w:val="nil"/>
            </w:tcBorders>
          </w:tcPr>
          <w:p w14:paraId="7D59B224" w14:textId="77777777" w:rsidR="00142097" w:rsidRPr="009E7E1F" w:rsidRDefault="00142097" w:rsidP="00E06517"/>
        </w:tc>
        <w:tc>
          <w:tcPr>
            <w:tcW w:w="1800" w:type="dxa"/>
            <w:tcBorders>
              <w:top w:val="single" w:sz="4" w:space="0" w:color="auto"/>
              <w:left w:val="nil"/>
              <w:bottom w:val="nil"/>
              <w:right w:val="nil"/>
            </w:tcBorders>
          </w:tcPr>
          <w:p w14:paraId="75140457" w14:textId="77777777" w:rsidR="00142097" w:rsidRPr="009E7E1F" w:rsidRDefault="00142097" w:rsidP="00E06517"/>
        </w:tc>
      </w:tr>
      <w:tr w:rsidR="00142097" w:rsidRPr="009E7E1F" w14:paraId="54CC8A00" w14:textId="77777777" w:rsidTr="00E06517">
        <w:tc>
          <w:tcPr>
            <w:tcW w:w="1615" w:type="dxa"/>
            <w:tcBorders>
              <w:top w:val="nil"/>
              <w:left w:val="nil"/>
              <w:bottom w:val="nil"/>
              <w:right w:val="nil"/>
            </w:tcBorders>
          </w:tcPr>
          <w:p w14:paraId="7C6F304F" w14:textId="77777777" w:rsidR="00142097" w:rsidRPr="009E7E1F" w:rsidRDefault="00142097" w:rsidP="00E06517">
            <w:pPr>
              <w:spacing w:before="20" w:after="20"/>
            </w:pPr>
            <w:r w:rsidRPr="009E7E1F">
              <w:t>Title:</w:t>
            </w:r>
          </w:p>
        </w:tc>
        <w:tc>
          <w:tcPr>
            <w:tcW w:w="4505" w:type="dxa"/>
            <w:tcBorders>
              <w:left w:val="nil"/>
              <w:right w:val="nil"/>
            </w:tcBorders>
          </w:tcPr>
          <w:p w14:paraId="509D542A" w14:textId="77777777" w:rsidR="00142097" w:rsidRPr="009E7E1F" w:rsidRDefault="00142097" w:rsidP="00E06517">
            <w:r w:rsidRPr="009E7E1F">
              <w:t>Project Manager</w:t>
            </w:r>
          </w:p>
        </w:tc>
        <w:tc>
          <w:tcPr>
            <w:tcW w:w="900" w:type="dxa"/>
            <w:tcBorders>
              <w:top w:val="nil"/>
              <w:left w:val="nil"/>
              <w:bottom w:val="nil"/>
              <w:right w:val="nil"/>
            </w:tcBorders>
          </w:tcPr>
          <w:p w14:paraId="3EB2A6B3" w14:textId="77777777" w:rsidR="00142097" w:rsidRPr="009E7E1F" w:rsidRDefault="00142097" w:rsidP="00E06517"/>
        </w:tc>
        <w:tc>
          <w:tcPr>
            <w:tcW w:w="1800" w:type="dxa"/>
            <w:tcBorders>
              <w:top w:val="nil"/>
              <w:left w:val="nil"/>
              <w:bottom w:val="nil"/>
              <w:right w:val="nil"/>
            </w:tcBorders>
          </w:tcPr>
          <w:p w14:paraId="66B1F9E4" w14:textId="77777777" w:rsidR="00142097" w:rsidRPr="009E7E1F" w:rsidRDefault="00142097" w:rsidP="00E06517"/>
        </w:tc>
      </w:tr>
      <w:tr w:rsidR="00142097" w:rsidRPr="009E7E1F" w14:paraId="4C5125EB" w14:textId="77777777" w:rsidTr="00E06517">
        <w:tc>
          <w:tcPr>
            <w:tcW w:w="1615" w:type="dxa"/>
            <w:tcBorders>
              <w:top w:val="nil"/>
              <w:left w:val="nil"/>
              <w:bottom w:val="nil"/>
              <w:right w:val="nil"/>
            </w:tcBorders>
          </w:tcPr>
          <w:p w14:paraId="45D70A9A" w14:textId="77777777" w:rsidR="00142097" w:rsidRPr="009E7E1F" w:rsidRDefault="00142097" w:rsidP="00E06517">
            <w:pPr>
              <w:spacing w:before="20" w:after="20"/>
            </w:pPr>
            <w:r w:rsidRPr="009E7E1F">
              <w:t>Role:</w:t>
            </w:r>
          </w:p>
        </w:tc>
        <w:tc>
          <w:tcPr>
            <w:tcW w:w="4505" w:type="dxa"/>
            <w:tcBorders>
              <w:left w:val="nil"/>
              <w:right w:val="nil"/>
            </w:tcBorders>
          </w:tcPr>
          <w:p w14:paraId="65BE7F4C" w14:textId="77777777" w:rsidR="00142097" w:rsidRPr="009E7E1F" w:rsidRDefault="00142097" w:rsidP="00E06517"/>
        </w:tc>
        <w:tc>
          <w:tcPr>
            <w:tcW w:w="900" w:type="dxa"/>
            <w:tcBorders>
              <w:top w:val="nil"/>
              <w:left w:val="nil"/>
              <w:bottom w:val="nil"/>
              <w:right w:val="nil"/>
            </w:tcBorders>
          </w:tcPr>
          <w:p w14:paraId="58268024" w14:textId="77777777" w:rsidR="00142097" w:rsidRPr="009E7E1F" w:rsidRDefault="00142097" w:rsidP="00E06517"/>
        </w:tc>
        <w:tc>
          <w:tcPr>
            <w:tcW w:w="1800" w:type="dxa"/>
            <w:tcBorders>
              <w:top w:val="nil"/>
              <w:left w:val="nil"/>
              <w:bottom w:val="nil"/>
              <w:right w:val="nil"/>
            </w:tcBorders>
          </w:tcPr>
          <w:p w14:paraId="580ED6BE" w14:textId="77777777" w:rsidR="00142097" w:rsidRPr="009E7E1F" w:rsidRDefault="00142097" w:rsidP="00E06517"/>
        </w:tc>
      </w:tr>
    </w:tbl>
    <w:p w14:paraId="60287B9D"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7609293A" w14:textId="77777777" w:rsidTr="00E06517">
        <w:tc>
          <w:tcPr>
            <w:tcW w:w="1615" w:type="dxa"/>
            <w:tcBorders>
              <w:top w:val="nil"/>
              <w:left w:val="nil"/>
              <w:bottom w:val="nil"/>
              <w:right w:val="nil"/>
            </w:tcBorders>
          </w:tcPr>
          <w:p w14:paraId="0C1B2EAC"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09DA40E6" w14:textId="77777777" w:rsidR="00142097" w:rsidRPr="009E7E1F" w:rsidRDefault="00142097" w:rsidP="00E06517"/>
        </w:tc>
        <w:tc>
          <w:tcPr>
            <w:tcW w:w="900" w:type="dxa"/>
            <w:tcBorders>
              <w:top w:val="nil"/>
              <w:left w:val="nil"/>
              <w:bottom w:val="nil"/>
              <w:right w:val="nil"/>
            </w:tcBorders>
          </w:tcPr>
          <w:p w14:paraId="14F864D0"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18404E51" w14:textId="77777777" w:rsidR="00142097" w:rsidRPr="009E7E1F" w:rsidRDefault="00142097" w:rsidP="00E06517"/>
        </w:tc>
      </w:tr>
      <w:tr w:rsidR="00142097" w:rsidRPr="009E7E1F" w14:paraId="348FACA6" w14:textId="77777777" w:rsidTr="00E06517">
        <w:tc>
          <w:tcPr>
            <w:tcW w:w="1615" w:type="dxa"/>
            <w:tcBorders>
              <w:top w:val="nil"/>
              <w:left w:val="nil"/>
              <w:bottom w:val="nil"/>
              <w:right w:val="nil"/>
            </w:tcBorders>
          </w:tcPr>
          <w:p w14:paraId="587F91ED" w14:textId="77777777" w:rsidR="00142097" w:rsidRPr="009E7E1F" w:rsidRDefault="00142097" w:rsidP="00E06517">
            <w:pPr>
              <w:spacing w:before="20" w:after="20"/>
            </w:pPr>
            <w:r w:rsidRPr="009E7E1F">
              <w:t>Print Name:</w:t>
            </w:r>
          </w:p>
        </w:tc>
        <w:tc>
          <w:tcPr>
            <w:tcW w:w="4505" w:type="dxa"/>
            <w:tcBorders>
              <w:left w:val="nil"/>
              <w:right w:val="nil"/>
            </w:tcBorders>
          </w:tcPr>
          <w:p w14:paraId="310E14AE" w14:textId="77777777" w:rsidR="00142097" w:rsidRPr="009E7E1F" w:rsidRDefault="00142097" w:rsidP="00E06517">
            <w:r w:rsidRPr="009E7E1F">
              <w:t>Will Tchouente</w:t>
            </w:r>
          </w:p>
        </w:tc>
        <w:tc>
          <w:tcPr>
            <w:tcW w:w="900" w:type="dxa"/>
            <w:tcBorders>
              <w:top w:val="nil"/>
              <w:left w:val="nil"/>
              <w:bottom w:val="nil"/>
              <w:right w:val="nil"/>
            </w:tcBorders>
          </w:tcPr>
          <w:p w14:paraId="043C1A0D" w14:textId="77777777" w:rsidR="00142097" w:rsidRPr="009E7E1F" w:rsidRDefault="00142097" w:rsidP="00E06517"/>
        </w:tc>
        <w:tc>
          <w:tcPr>
            <w:tcW w:w="1800" w:type="dxa"/>
            <w:tcBorders>
              <w:top w:val="single" w:sz="4" w:space="0" w:color="auto"/>
              <w:left w:val="nil"/>
              <w:bottom w:val="nil"/>
              <w:right w:val="nil"/>
            </w:tcBorders>
          </w:tcPr>
          <w:p w14:paraId="10C0191A" w14:textId="77777777" w:rsidR="00142097" w:rsidRPr="009E7E1F" w:rsidRDefault="00142097" w:rsidP="00E06517"/>
        </w:tc>
      </w:tr>
      <w:tr w:rsidR="00142097" w:rsidRPr="009E7E1F" w14:paraId="5DB6D714" w14:textId="77777777" w:rsidTr="00E06517">
        <w:tc>
          <w:tcPr>
            <w:tcW w:w="1615" w:type="dxa"/>
            <w:tcBorders>
              <w:top w:val="nil"/>
              <w:left w:val="nil"/>
              <w:bottom w:val="nil"/>
              <w:right w:val="nil"/>
            </w:tcBorders>
          </w:tcPr>
          <w:p w14:paraId="06DF2A9C" w14:textId="77777777" w:rsidR="00142097" w:rsidRPr="009E7E1F" w:rsidRDefault="00142097" w:rsidP="00E06517">
            <w:pPr>
              <w:spacing w:before="20" w:after="20"/>
            </w:pPr>
            <w:r w:rsidRPr="009E7E1F">
              <w:t>Title:</w:t>
            </w:r>
          </w:p>
        </w:tc>
        <w:tc>
          <w:tcPr>
            <w:tcW w:w="4505" w:type="dxa"/>
            <w:tcBorders>
              <w:left w:val="nil"/>
              <w:right w:val="nil"/>
            </w:tcBorders>
          </w:tcPr>
          <w:p w14:paraId="3A724F08" w14:textId="77777777" w:rsidR="00142097" w:rsidRPr="009E7E1F" w:rsidRDefault="00142097" w:rsidP="00E06517">
            <w:r w:rsidRPr="009E7E1F">
              <w:t>Requirements Manager</w:t>
            </w:r>
          </w:p>
        </w:tc>
        <w:tc>
          <w:tcPr>
            <w:tcW w:w="900" w:type="dxa"/>
            <w:tcBorders>
              <w:top w:val="nil"/>
              <w:left w:val="nil"/>
              <w:bottom w:val="nil"/>
              <w:right w:val="nil"/>
            </w:tcBorders>
          </w:tcPr>
          <w:p w14:paraId="4E4EADC3" w14:textId="77777777" w:rsidR="00142097" w:rsidRPr="009E7E1F" w:rsidRDefault="00142097" w:rsidP="00E06517"/>
        </w:tc>
        <w:tc>
          <w:tcPr>
            <w:tcW w:w="1800" w:type="dxa"/>
            <w:tcBorders>
              <w:top w:val="nil"/>
              <w:left w:val="nil"/>
              <w:bottom w:val="nil"/>
              <w:right w:val="nil"/>
            </w:tcBorders>
          </w:tcPr>
          <w:p w14:paraId="3B6CF319" w14:textId="77777777" w:rsidR="00142097" w:rsidRPr="009E7E1F" w:rsidRDefault="00142097" w:rsidP="00E06517"/>
        </w:tc>
      </w:tr>
      <w:tr w:rsidR="00142097" w:rsidRPr="009E7E1F" w14:paraId="2B5FBB88" w14:textId="77777777" w:rsidTr="00E06517">
        <w:tc>
          <w:tcPr>
            <w:tcW w:w="1615" w:type="dxa"/>
            <w:tcBorders>
              <w:top w:val="nil"/>
              <w:left w:val="nil"/>
              <w:bottom w:val="nil"/>
              <w:right w:val="nil"/>
            </w:tcBorders>
          </w:tcPr>
          <w:p w14:paraId="4A6601AB" w14:textId="77777777" w:rsidR="00142097" w:rsidRPr="009E7E1F" w:rsidRDefault="00142097" w:rsidP="00E06517">
            <w:pPr>
              <w:spacing w:before="20" w:after="20"/>
            </w:pPr>
            <w:r w:rsidRPr="009E7E1F">
              <w:t>Role:</w:t>
            </w:r>
          </w:p>
        </w:tc>
        <w:tc>
          <w:tcPr>
            <w:tcW w:w="4505" w:type="dxa"/>
            <w:tcBorders>
              <w:left w:val="nil"/>
              <w:right w:val="nil"/>
            </w:tcBorders>
          </w:tcPr>
          <w:p w14:paraId="465ACA13" w14:textId="77777777" w:rsidR="00142097" w:rsidRPr="009E7E1F" w:rsidRDefault="00142097" w:rsidP="00E06517"/>
        </w:tc>
        <w:tc>
          <w:tcPr>
            <w:tcW w:w="900" w:type="dxa"/>
            <w:tcBorders>
              <w:top w:val="nil"/>
              <w:left w:val="nil"/>
              <w:bottom w:val="nil"/>
              <w:right w:val="nil"/>
            </w:tcBorders>
          </w:tcPr>
          <w:p w14:paraId="24070349" w14:textId="77777777" w:rsidR="00142097" w:rsidRPr="009E7E1F" w:rsidRDefault="00142097" w:rsidP="00E06517"/>
        </w:tc>
        <w:tc>
          <w:tcPr>
            <w:tcW w:w="1800" w:type="dxa"/>
            <w:tcBorders>
              <w:top w:val="nil"/>
              <w:left w:val="nil"/>
              <w:bottom w:val="nil"/>
              <w:right w:val="nil"/>
            </w:tcBorders>
          </w:tcPr>
          <w:p w14:paraId="3C15CCD4" w14:textId="77777777" w:rsidR="00142097" w:rsidRPr="009E7E1F" w:rsidRDefault="00142097" w:rsidP="00E06517"/>
        </w:tc>
      </w:tr>
    </w:tbl>
    <w:p w14:paraId="12AA1412" w14:textId="77777777" w:rsidR="00142097" w:rsidRPr="009E7E1F" w:rsidRDefault="00142097" w:rsidP="00142097">
      <w:pPr>
        <w:pStyle w:val="BodyText"/>
        <w:rPr>
          <w:rFonts w:ascii="Arial" w:hAnsi="Arial" w:cs="Arial"/>
          <w:sz w:val="22"/>
          <w:szCs w:val="22"/>
        </w:rPr>
      </w:pPr>
    </w:p>
    <w:p w14:paraId="21D0AAD7" w14:textId="66BE7214" w:rsidR="00142097" w:rsidRPr="009E7E1F" w:rsidRDefault="00142097" w:rsidP="00142097">
      <w:pPr>
        <w:pStyle w:val="Heading1"/>
        <w:numPr>
          <w:ilvl w:val="0"/>
          <w:numId w:val="31"/>
        </w:numPr>
        <w:rPr>
          <w:color w:val="FF0000"/>
        </w:rPr>
      </w:pPr>
      <w:bookmarkStart w:id="322" w:name="_Toc90290854"/>
      <w:r w:rsidRPr="009E7E1F">
        <w:rPr>
          <w:color w:val="FF0000"/>
        </w:rPr>
        <w:t>Dev</w:t>
      </w:r>
      <w:r w:rsidR="00D77CC5" w:rsidRPr="009E7E1F">
        <w:rPr>
          <w:color w:val="FF0000"/>
        </w:rPr>
        <w:t>e</w:t>
      </w:r>
      <w:r w:rsidRPr="009E7E1F">
        <w:rPr>
          <w:color w:val="FF0000"/>
        </w:rPr>
        <w:t>lopment History</w:t>
      </w:r>
      <w:bookmarkEnd w:id="322"/>
    </w:p>
    <w:p w14:paraId="77499D82" w14:textId="5845BF32" w:rsidR="00142097" w:rsidRPr="009E7E1F" w:rsidRDefault="00142097" w:rsidP="00142097">
      <w:r w:rsidRPr="009E7E1F">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Pr="009E7E1F" w:rsidRDefault="009E291F" w:rsidP="00142097">
      <w:pPr>
        <w:pStyle w:val="Heading1"/>
        <w:numPr>
          <w:ilvl w:val="0"/>
          <w:numId w:val="31"/>
        </w:numPr>
      </w:pPr>
      <w:r w:rsidRPr="009E7E1F">
        <w:br w:type="page"/>
      </w:r>
    </w:p>
    <w:p w14:paraId="5D55A491" w14:textId="3E2C71D2" w:rsidR="009E291F" w:rsidRPr="009E7E1F" w:rsidRDefault="009E291F" w:rsidP="00142097">
      <w:pPr>
        <w:pStyle w:val="Heading1"/>
        <w:ind w:left="359"/>
        <w:rPr>
          <w:color w:val="00B0F0"/>
        </w:rPr>
      </w:pPr>
      <w:bookmarkStart w:id="323" w:name="_Toc90290855"/>
      <w:r w:rsidRPr="009E7E1F">
        <w:rPr>
          <w:color w:val="00B0F0"/>
        </w:rPr>
        <w:lastRenderedPageBreak/>
        <w:t>Appendix A</w:t>
      </w:r>
      <w:r w:rsidR="006F0434" w:rsidRPr="009E7E1F">
        <w:rPr>
          <w:color w:val="00B0F0"/>
        </w:rPr>
        <w:t xml:space="preserve"> – Project Charter</w:t>
      </w:r>
      <w:bookmarkEnd w:id="323"/>
    </w:p>
    <w:p w14:paraId="39972D9C" w14:textId="77777777" w:rsidR="009E291F" w:rsidRPr="009E7E1F" w:rsidRDefault="009E291F" w:rsidP="009E291F">
      <w:pPr>
        <w:spacing w:after="160" w:line="259" w:lineRule="auto"/>
        <w:jc w:val="center"/>
        <w:rPr>
          <w:rFonts w:eastAsia="Times New Roman"/>
          <w:b/>
          <w:sz w:val="28"/>
          <w:szCs w:val="28"/>
        </w:rPr>
      </w:pPr>
      <w:r w:rsidRPr="009E7E1F">
        <w:rPr>
          <w:rFonts w:eastAsia="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F9CF114" w14:textId="77777777" w:rsidTr="00980731">
        <w:trPr>
          <w:trHeight w:val="458"/>
        </w:trPr>
        <w:tc>
          <w:tcPr>
            <w:tcW w:w="9350" w:type="dxa"/>
            <w:shd w:val="clear" w:color="auto" w:fill="auto"/>
          </w:tcPr>
          <w:p w14:paraId="77BD98D4" w14:textId="7DA0415A"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856495" w:rsidRPr="009E7E1F">
              <w:rPr>
                <w:rFonts w:eastAsia="Times New Roman"/>
                <w:sz w:val="24"/>
                <w:szCs w:val="24"/>
              </w:rPr>
              <w:t>Work Request Application</w:t>
            </w:r>
          </w:p>
        </w:tc>
      </w:tr>
      <w:tr w:rsidR="009E291F" w:rsidRPr="009E7E1F" w14:paraId="6B45936C" w14:textId="77777777" w:rsidTr="006A5439">
        <w:tc>
          <w:tcPr>
            <w:tcW w:w="9350" w:type="dxa"/>
            <w:shd w:val="clear" w:color="auto" w:fill="auto"/>
          </w:tcPr>
          <w:p w14:paraId="02D9740C" w14:textId="510DA085"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28</w:t>
            </w:r>
          </w:p>
        </w:tc>
      </w:tr>
      <w:tr w:rsidR="009E291F" w:rsidRPr="009E7E1F" w14:paraId="0DE4AED9" w14:textId="77777777" w:rsidTr="006A5439">
        <w:trPr>
          <w:trHeight w:val="395"/>
        </w:trPr>
        <w:tc>
          <w:tcPr>
            <w:tcW w:w="9350" w:type="dxa"/>
            <w:shd w:val="clear" w:color="auto" w:fill="auto"/>
          </w:tcPr>
          <w:p w14:paraId="673596BD" w14:textId="0DC19B9F"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r w:rsidR="009E291F" w:rsidRPr="009E7E1F" w14:paraId="41B2E908" w14:textId="77777777" w:rsidTr="006A5439">
        <w:tc>
          <w:tcPr>
            <w:tcW w:w="9350" w:type="dxa"/>
            <w:shd w:val="clear" w:color="auto" w:fill="auto"/>
          </w:tcPr>
          <w:p w14:paraId="19147AAC" w14:textId="63DEE5C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Sponsor: </w:t>
            </w:r>
            <w:r w:rsidR="003C4A4B" w:rsidRPr="009E7E1F">
              <w:rPr>
                <w:rFonts w:eastAsia="Times New Roman"/>
                <w:b/>
                <w:sz w:val="24"/>
                <w:szCs w:val="24"/>
              </w:rPr>
              <w:t>Terry Mentzos</w:t>
            </w:r>
          </w:p>
        </w:tc>
      </w:tr>
      <w:tr w:rsidR="009E291F" w:rsidRPr="009E7E1F" w14:paraId="090DCC9A" w14:textId="77777777" w:rsidTr="006A5439">
        <w:tc>
          <w:tcPr>
            <w:tcW w:w="9350" w:type="dxa"/>
            <w:shd w:val="clear" w:color="auto" w:fill="auto"/>
          </w:tcPr>
          <w:p w14:paraId="07A2BBDD" w14:textId="11EA08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Requested Completion Date: </w:t>
            </w:r>
            <w:r w:rsidR="003C4A4B" w:rsidRPr="009E7E1F">
              <w:rPr>
                <w:rFonts w:eastAsia="Times New Roman"/>
                <w:b/>
                <w:sz w:val="24"/>
                <w:szCs w:val="24"/>
              </w:rPr>
              <w:t>20211214</w:t>
            </w:r>
          </w:p>
        </w:tc>
      </w:tr>
      <w:tr w:rsidR="009E291F" w:rsidRPr="009E7E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467AFBCC"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Justification:  </w:t>
            </w:r>
            <w:r w:rsidRPr="009E7E1F">
              <w:rPr>
                <w:rFonts w:eastAsia="Times New Roman"/>
                <w:sz w:val="24"/>
                <w:szCs w:val="24"/>
              </w:rPr>
              <w:t>This technological solution will provide a</w:t>
            </w:r>
            <w:r w:rsidR="00955BB9" w:rsidRPr="009E7E1F">
              <w:rPr>
                <w:rFonts w:eastAsia="Times New Roman"/>
                <w:sz w:val="24"/>
                <w:szCs w:val="24"/>
              </w:rPr>
              <w:t xml:space="preserve"> </w:t>
            </w:r>
            <w:r w:rsidRPr="009E7E1F">
              <w:rPr>
                <w:rFonts w:eastAsia="Times New Roman"/>
                <w:sz w:val="24"/>
                <w:szCs w:val="24"/>
              </w:rPr>
              <w:t xml:space="preserve">hosted Graphical User Interface (GUI) that will allow </w:t>
            </w:r>
            <w:r w:rsidR="00955BB9" w:rsidRPr="009E7E1F">
              <w:rPr>
                <w:rFonts w:eastAsia="Times New Roman"/>
                <w:sz w:val="24"/>
                <w:szCs w:val="24"/>
              </w:rPr>
              <w:t>USACE employee</w:t>
            </w:r>
            <w:r w:rsidRPr="009E7E1F">
              <w:rPr>
                <w:rFonts w:eastAsia="Times New Roman"/>
                <w:sz w:val="24"/>
                <w:szCs w:val="24"/>
              </w:rPr>
              <w:t xml:space="preserve"> to access it from any desktop computer. Once logged into, this application will allow the end user to </w:t>
            </w:r>
            <w:r w:rsidR="00955BB9" w:rsidRPr="009E7E1F">
              <w:rPr>
                <w:rFonts w:eastAsia="Times New Roman"/>
                <w:sz w:val="24"/>
                <w:szCs w:val="24"/>
              </w:rPr>
              <w:t>submit work requests in one 1 three main categories: Construction, Engineering or Environmental</w:t>
            </w:r>
            <w:r w:rsidRPr="009E7E1F">
              <w:rPr>
                <w:rFonts w:eastAsia="Times New Roman"/>
                <w:sz w:val="24"/>
                <w:szCs w:val="24"/>
              </w:rPr>
              <w:t xml:space="preserve">. For tracking purposes, the software will </w:t>
            </w:r>
            <w:r w:rsidR="00955BB9" w:rsidRPr="009E7E1F">
              <w:rPr>
                <w:rFonts w:eastAsia="Times New Roman"/>
                <w:sz w:val="24"/>
                <w:szCs w:val="24"/>
              </w:rPr>
              <w:t xml:space="preserve">provide </w:t>
            </w:r>
            <w:r w:rsidR="009D4C4E" w:rsidRPr="009E7E1F">
              <w:rPr>
                <w:rFonts w:eastAsia="Times New Roman"/>
                <w:sz w:val="24"/>
                <w:szCs w:val="24"/>
              </w:rPr>
              <w:t>analytics</w:t>
            </w:r>
            <w:r w:rsidR="00955BB9" w:rsidRPr="009E7E1F">
              <w:rPr>
                <w:rFonts w:eastAsia="Times New Roman"/>
                <w:sz w:val="24"/>
                <w:szCs w:val="24"/>
              </w:rPr>
              <w:t>.</w:t>
            </w:r>
          </w:p>
        </w:tc>
      </w:tr>
    </w:tbl>
    <w:p w14:paraId="4FDCD785" w14:textId="77777777" w:rsidR="009E291F" w:rsidRPr="009E7E1F" w:rsidRDefault="009E291F" w:rsidP="009E291F">
      <w:pPr>
        <w:spacing w:after="160" w:line="259" w:lineRule="auto"/>
        <w:rPr>
          <w:rFonts w:eastAsia="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7D9452A3" w14:textId="77777777" w:rsidTr="006A5439">
        <w:tc>
          <w:tcPr>
            <w:tcW w:w="9350" w:type="dxa"/>
            <w:shd w:val="clear" w:color="auto" w:fill="E6E6E6"/>
          </w:tcPr>
          <w:p w14:paraId="6644EF11"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Project Overview</w:t>
            </w:r>
          </w:p>
        </w:tc>
      </w:tr>
      <w:tr w:rsidR="009E291F" w:rsidRPr="009E7E1F" w14:paraId="28D2B1C8" w14:textId="77777777" w:rsidTr="006A5439">
        <w:tc>
          <w:tcPr>
            <w:tcW w:w="9350" w:type="dxa"/>
            <w:shd w:val="clear" w:color="auto" w:fill="FFFFFF"/>
          </w:tcPr>
          <w:p w14:paraId="3E3333E5" w14:textId="77777777" w:rsidR="009E291F" w:rsidRPr="009E7E1F" w:rsidRDefault="009E291F" w:rsidP="006A5439">
            <w:pPr>
              <w:spacing w:line="240" w:lineRule="auto"/>
              <w:rPr>
                <w:rFonts w:eastAsia="Times New Roman"/>
                <w:sz w:val="24"/>
                <w:szCs w:val="24"/>
              </w:rPr>
            </w:pPr>
          </w:p>
          <w:p w14:paraId="4D5ABB9F"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 xml:space="preserve">Project Plan </w:t>
            </w:r>
          </w:p>
          <w:p w14:paraId="2CDC9E0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Test Plan</w:t>
            </w:r>
          </w:p>
          <w:p w14:paraId="26A72F29"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roject Design</w:t>
            </w:r>
          </w:p>
          <w:p w14:paraId="76C90FB5"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1 Source: classes</w:t>
            </w:r>
          </w:p>
          <w:p w14:paraId="1A6C8E7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2 Source: methods</w:t>
            </w:r>
          </w:p>
          <w:p w14:paraId="51A21A82"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3 Source: user experience and modules</w:t>
            </w:r>
          </w:p>
          <w:p w14:paraId="52DFDEAB"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Final deliverable</w:t>
            </w:r>
          </w:p>
          <w:p w14:paraId="716E201B" w14:textId="77777777" w:rsidR="009E291F" w:rsidRPr="009E7E1F" w:rsidRDefault="009E291F" w:rsidP="006A5439">
            <w:pPr>
              <w:spacing w:after="160" w:line="259" w:lineRule="auto"/>
              <w:rPr>
                <w:rFonts w:eastAsia="Times New Roman"/>
                <w:color w:val="0000FF"/>
                <w:sz w:val="20"/>
                <w:szCs w:val="20"/>
              </w:rPr>
            </w:pPr>
          </w:p>
        </w:tc>
      </w:tr>
    </w:tbl>
    <w:p w14:paraId="35FB16CE" w14:textId="77777777" w:rsidR="009E291F" w:rsidRPr="009E7E1F" w:rsidRDefault="009E291F" w:rsidP="009E291F">
      <w:pPr>
        <w:spacing w:after="160" w:line="259" w:lineRule="auto"/>
        <w:rPr>
          <w:rFonts w:eastAsia="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rsidRPr="009E7E1F" w14:paraId="211A0F46" w14:textId="77777777" w:rsidTr="006A5439">
        <w:tc>
          <w:tcPr>
            <w:tcW w:w="9350" w:type="dxa"/>
            <w:gridSpan w:val="4"/>
            <w:shd w:val="clear" w:color="auto" w:fill="E6E6E6"/>
          </w:tcPr>
          <w:p w14:paraId="7CA6ABC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Approvals</w:t>
            </w:r>
          </w:p>
        </w:tc>
      </w:tr>
      <w:tr w:rsidR="009E291F" w:rsidRPr="009E7E1F" w14:paraId="6048701C" w14:textId="77777777" w:rsidTr="006A5439">
        <w:tc>
          <w:tcPr>
            <w:tcW w:w="2106" w:type="dxa"/>
            <w:shd w:val="clear" w:color="auto" w:fill="DFDFDF"/>
            <w:vAlign w:val="center"/>
          </w:tcPr>
          <w:p w14:paraId="7FC8B9A2"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Title</w:t>
            </w:r>
          </w:p>
        </w:tc>
        <w:tc>
          <w:tcPr>
            <w:tcW w:w="2168" w:type="dxa"/>
            <w:shd w:val="clear" w:color="auto" w:fill="DFDFDF"/>
            <w:vAlign w:val="center"/>
          </w:tcPr>
          <w:p w14:paraId="5286677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542" w:type="dxa"/>
            <w:shd w:val="clear" w:color="auto" w:fill="DFDFDF"/>
            <w:vAlign w:val="center"/>
          </w:tcPr>
          <w:p w14:paraId="093B7A5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Signature</w:t>
            </w:r>
          </w:p>
        </w:tc>
        <w:tc>
          <w:tcPr>
            <w:tcW w:w="1534" w:type="dxa"/>
            <w:shd w:val="clear" w:color="auto" w:fill="DFDFDF"/>
            <w:vAlign w:val="center"/>
          </w:tcPr>
          <w:p w14:paraId="49D089E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Date</w:t>
            </w:r>
          </w:p>
        </w:tc>
      </w:tr>
      <w:tr w:rsidR="009E291F" w:rsidRPr="009E7E1F" w14:paraId="4B6E90C6" w14:textId="77777777" w:rsidTr="006A5439">
        <w:tc>
          <w:tcPr>
            <w:tcW w:w="2106" w:type="dxa"/>
            <w:shd w:val="clear" w:color="auto" w:fill="auto"/>
            <w:vAlign w:val="center"/>
          </w:tcPr>
          <w:p w14:paraId="5601DDA7"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Sponsor</w:t>
            </w:r>
          </w:p>
          <w:p w14:paraId="20A136B2" w14:textId="77777777" w:rsidR="009E291F" w:rsidRPr="009E7E1F" w:rsidRDefault="009E291F" w:rsidP="006A5439">
            <w:pPr>
              <w:spacing w:after="160" w:line="259" w:lineRule="auto"/>
              <w:rPr>
                <w:rFonts w:eastAsia="Times New Roman"/>
                <w:sz w:val="24"/>
                <w:szCs w:val="24"/>
              </w:rPr>
            </w:pPr>
          </w:p>
        </w:tc>
        <w:tc>
          <w:tcPr>
            <w:tcW w:w="2168" w:type="dxa"/>
            <w:shd w:val="clear" w:color="auto" w:fill="auto"/>
          </w:tcPr>
          <w:p w14:paraId="63BC1B23" w14:textId="31F3277E" w:rsidR="009E291F" w:rsidRPr="009E7E1F" w:rsidRDefault="003C4A4B" w:rsidP="006A5439">
            <w:pPr>
              <w:spacing w:after="160" w:line="259" w:lineRule="auto"/>
              <w:rPr>
                <w:rFonts w:eastAsia="Times New Roman"/>
              </w:rPr>
            </w:pPr>
            <w:r w:rsidRPr="009E7E1F">
              <w:rPr>
                <w:rFonts w:eastAsia="Times New Roman"/>
              </w:rPr>
              <w:t>Terry Mentzos</w:t>
            </w:r>
          </w:p>
        </w:tc>
        <w:tc>
          <w:tcPr>
            <w:tcW w:w="3542" w:type="dxa"/>
            <w:shd w:val="clear" w:color="auto" w:fill="auto"/>
            <w:vAlign w:val="center"/>
          </w:tcPr>
          <w:p w14:paraId="4269EAB3"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Email confirmation is acceptable in place of signature.)</w:t>
            </w:r>
          </w:p>
        </w:tc>
        <w:tc>
          <w:tcPr>
            <w:tcW w:w="1534" w:type="dxa"/>
            <w:shd w:val="clear" w:color="auto" w:fill="auto"/>
          </w:tcPr>
          <w:p w14:paraId="745DBED3" w14:textId="538C0190" w:rsidR="009E291F" w:rsidRPr="009E7E1F" w:rsidRDefault="003C4A4B" w:rsidP="006A5439">
            <w:pPr>
              <w:spacing w:after="160" w:line="259" w:lineRule="auto"/>
              <w:rPr>
                <w:rFonts w:eastAsia="Times New Roman"/>
              </w:rPr>
            </w:pPr>
            <w:r w:rsidRPr="009E7E1F">
              <w:rPr>
                <w:rFonts w:eastAsia="Times New Roman"/>
              </w:rPr>
              <w:t>20211025</w:t>
            </w:r>
          </w:p>
        </w:tc>
      </w:tr>
      <w:tr w:rsidR="009E291F" w:rsidRPr="009E7E1F" w14:paraId="33D507FA" w14:textId="77777777" w:rsidTr="006A5439">
        <w:tc>
          <w:tcPr>
            <w:tcW w:w="2106" w:type="dxa"/>
            <w:shd w:val="clear" w:color="auto" w:fill="auto"/>
            <w:vAlign w:val="center"/>
          </w:tcPr>
          <w:p w14:paraId="6BB4D9F6"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w:t>
            </w:r>
          </w:p>
        </w:tc>
        <w:tc>
          <w:tcPr>
            <w:tcW w:w="2168" w:type="dxa"/>
            <w:shd w:val="clear" w:color="auto" w:fill="auto"/>
          </w:tcPr>
          <w:p w14:paraId="141AB100" w14:textId="0492B528" w:rsidR="009E291F" w:rsidRPr="009E7E1F" w:rsidRDefault="003C4A4B" w:rsidP="006A5439">
            <w:pPr>
              <w:spacing w:after="160" w:line="259" w:lineRule="auto"/>
              <w:rPr>
                <w:rFonts w:eastAsia="Times New Roman"/>
              </w:rPr>
            </w:pPr>
            <w:r w:rsidRPr="009E7E1F">
              <w:rPr>
                <w:rFonts w:eastAsia="Times New Roman"/>
              </w:rPr>
              <w:t>Dave Leake</w:t>
            </w:r>
          </w:p>
        </w:tc>
        <w:tc>
          <w:tcPr>
            <w:tcW w:w="3542" w:type="dxa"/>
            <w:shd w:val="clear" w:color="auto" w:fill="auto"/>
          </w:tcPr>
          <w:p w14:paraId="5F04FF93" w14:textId="6B442538" w:rsidR="009E291F" w:rsidRPr="009E7E1F" w:rsidRDefault="003C4A4B" w:rsidP="006A5439">
            <w:pPr>
              <w:spacing w:after="160" w:line="259" w:lineRule="auto"/>
              <w:rPr>
                <w:rFonts w:eastAsia="Times New Roman"/>
              </w:rPr>
            </w:pPr>
            <w:bookmarkStart w:id="324" w:name="_1fob9te" w:colFirst="0" w:colLast="0"/>
            <w:bookmarkEnd w:id="324"/>
            <w:r w:rsidRPr="009E7E1F">
              <w:rPr>
                <w:rFonts w:eastAsia="Times New Roman"/>
              </w:rPr>
              <w:t>David A. Leake</w:t>
            </w:r>
          </w:p>
        </w:tc>
        <w:tc>
          <w:tcPr>
            <w:tcW w:w="1534" w:type="dxa"/>
            <w:shd w:val="clear" w:color="auto" w:fill="auto"/>
          </w:tcPr>
          <w:p w14:paraId="5DCD9B8B" w14:textId="667FAFC1" w:rsidR="009E291F" w:rsidRPr="009E7E1F" w:rsidRDefault="003C4A4B" w:rsidP="006A5439">
            <w:pPr>
              <w:spacing w:after="160" w:line="259" w:lineRule="auto"/>
              <w:rPr>
                <w:rFonts w:eastAsia="Times New Roman"/>
              </w:rPr>
            </w:pPr>
            <w:r w:rsidRPr="009E7E1F">
              <w:rPr>
                <w:rFonts w:eastAsia="Times New Roman"/>
              </w:rPr>
              <w:t>20211025</w:t>
            </w:r>
          </w:p>
        </w:tc>
      </w:tr>
    </w:tbl>
    <w:p w14:paraId="40E022EE" w14:textId="77777777" w:rsidR="000237C7" w:rsidRPr="009E7E1F" w:rsidRDefault="000237C7" w:rsidP="009E291F">
      <w:pPr>
        <w:spacing w:after="160" w:line="480" w:lineRule="auto"/>
        <w:rPr>
          <w:rFonts w:eastAsia="Times New Roman"/>
          <w:b/>
          <w:sz w:val="28"/>
          <w:szCs w:val="28"/>
        </w:rPr>
      </w:pPr>
    </w:p>
    <w:p w14:paraId="14D9A44B" w14:textId="77777777" w:rsidR="005939D7" w:rsidRPr="009E7E1F" w:rsidRDefault="005939D7">
      <w:pPr>
        <w:rPr>
          <w:rFonts w:eastAsia="Times New Roman"/>
          <w:b/>
          <w:sz w:val="28"/>
          <w:szCs w:val="28"/>
        </w:rPr>
      </w:pPr>
      <w:r w:rsidRPr="009E7E1F">
        <w:rPr>
          <w:rFonts w:eastAsia="Times New Roman"/>
          <w:b/>
          <w:sz w:val="28"/>
          <w:szCs w:val="28"/>
        </w:rPr>
        <w:br w:type="page"/>
      </w:r>
    </w:p>
    <w:p w14:paraId="0E9FCB8E" w14:textId="40149B0C" w:rsidR="009E291F" w:rsidRPr="009E7E1F" w:rsidRDefault="009E291F" w:rsidP="00142097">
      <w:pPr>
        <w:pStyle w:val="Heading1"/>
        <w:ind w:left="359"/>
        <w:rPr>
          <w:color w:val="00B0F0"/>
        </w:rPr>
      </w:pPr>
      <w:bookmarkStart w:id="325" w:name="_Toc90290856"/>
      <w:r w:rsidRPr="009E7E1F">
        <w:rPr>
          <w:color w:val="00B0F0"/>
        </w:rPr>
        <w:lastRenderedPageBreak/>
        <w:t>Appendix B</w:t>
      </w:r>
      <w:r w:rsidR="006F0434" w:rsidRPr="009E7E1F">
        <w:rPr>
          <w:color w:val="00B0F0"/>
        </w:rPr>
        <w:t xml:space="preserve"> – Project T</w:t>
      </w:r>
      <w:r w:rsidR="005938F1" w:rsidRPr="009E7E1F">
        <w:rPr>
          <w:color w:val="00B0F0"/>
        </w:rPr>
        <w:t>e</w:t>
      </w:r>
      <w:r w:rsidR="006F0434" w:rsidRPr="009E7E1F">
        <w:rPr>
          <w:color w:val="00B0F0"/>
        </w:rPr>
        <w:t>am</w:t>
      </w:r>
      <w:bookmarkEnd w:id="325"/>
      <w:r w:rsidR="005938F1" w:rsidRPr="009E7E1F">
        <w:rPr>
          <w:color w:val="00B0F0"/>
        </w:rPr>
        <w:t xml:space="preserve"> </w:t>
      </w:r>
    </w:p>
    <w:p w14:paraId="2350AFE0" w14:textId="77777777" w:rsidR="009E291F" w:rsidRPr="009E7E1F" w:rsidRDefault="009E291F" w:rsidP="009E291F">
      <w:pPr>
        <w:spacing w:after="160" w:line="259" w:lineRule="auto"/>
        <w:jc w:val="center"/>
        <w:rPr>
          <w:rFonts w:eastAsia="Times New Roman"/>
          <w:b/>
          <w:sz w:val="24"/>
          <w:szCs w:val="24"/>
        </w:rPr>
      </w:pPr>
      <w:r w:rsidRPr="009E7E1F">
        <w:rPr>
          <w:rFonts w:eastAsia="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61C324F" w14:textId="77777777" w:rsidTr="006A5439">
        <w:tc>
          <w:tcPr>
            <w:tcW w:w="9350" w:type="dxa"/>
            <w:shd w:val="clear" w:color="auto" w:fill="auto"/>
          </w:tcPr>
          <w:p w14:paraId="6977DB12" w14:textId="4EAE78F1"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955BB9" w:rsidRPr="009E7E1F">
              <w:rPr>
                <w:rFonts w:eastAsia="Times New Roman"/>
                <w:bCs/>
                <w:sz w:val="24"/>
                <w:szCs w:val="24"/>
              </w:rPr>
              <w:t xml:space="preserve">USACE </w:t>
            </w:r>
            <w:r w:rsidR="00856495" w:rsidRPr="009E7E1F">
              <w:rPr>
                <w:rFonts w:eastAsia="Times New Roman"/>
                <w:sz w:val="24"/>
                <w:szCs w:val="24"/>
              </w:rPr>
              <w:t>Work Request Application</w:t>
            </w:r>
          </w:p>
        </w:tc>
      </w:tr>
      <w:tr w:rsidR="009E291F" w:rsidRPr="009E7E1F" w14:paraId="34A63B94" w14:textId="77777777" w:rsidTr="006A5439">
        <w:tc>
          <w:tcPr>
            <w:tcW w:w="9350" w:type="dxa"/>
            <w:shd w:val="clear" w:color="auto" w:fill="auto"/>
          </w:tcPr>
          <w:p w14:paraId="72C2C255" w14:textId="59F2EC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w:t>
            </w:r>
            <w:r w:rsidR="00C94F5A" w:rsidRPr="009E7E1F">
              <w:rPr>
                <w:rFonts w:eastAsia="Times New Roman"/>
                <w:b/>
                <w:sz w:val="24"/>
                <w:szCs w:val="24"/>
              </w:rPr>
              <w:t>28</w:t>
            </w:r>
          </w:p>
        </w:tc>
      </w:tr>
      <w:tr w:rsidR="009E291F" w:rsidRPr="009E7E1F" w14:paraId="3D2EFEAC" w14:textId="77777777" w:rsidTr="006A5439">
        <w:tc>
          <w:tcPr>
            <w:tcW w:w="9350" w:type="dxa"/>
            <w:shd w:val="clear" w:color="auto" w:fill="auto"/>
          </w:tcPr>
          <w:p w14:paraId="68486A9D" w14:textId="258CC8A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bl>
    <w:p w14:paraId="4EECED11" w14:textId="77777777" w:rsidR="009E291F" w:rsidRPr="009E7E1F" w:rsidRDefault="009E291F" w:rsidP="009E291F">
      <w:pPr>
        <w:spacing w:after="160" w:line="259" w:lineRule="auto"/>
        <w:rPr>
          <w:rFonts w:eastAsia="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rsidRPr="009E7E1F" w14:paraId="70D6549D" w14:textId="77777777" w:rsidTr="006A5439">
        <w:tc>
          <w:tcPr>
            <w:tcW w:w="3595" w:type="dxa"/>
            <w:shd w:val="clear" w:color="auto" w:fill="DFDFDF"/>
            <w:vAlign w:val="center"/>
          </w:tcPr>
          <w:p w14:paraId="724F842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Role</w:t>
            </w:r>
          </w:p>
        </w:tc>
        <w:tc>
          <w:tcPr>
            <w:tcW w:w="2340" w:type="dxa"/>
            <w:shd w:val="clear" w:color="auto" w:fill="DFDFDF"/>
            <w:vAlign w:val="center"/>
          </w:tcPr>
          <w:p w14:paraId="6F8EE53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420" w:type="dxa"/>
            <w:shd w:val="clear" w:color="auto" w:fill="DFDFDF"/>
            <w:vAlign w:val="center"/>
          </w:tcPr>
          <w:p w14:paraId="57FBC58B"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Contact</w:t>
            </w:r>
          </w:p>
        </w:tc>
      </w:tr>
      <w:tr w:rsidR="009E291F" w:rsidRPr="009E7E1F" w14:paraId="4F755E7C" w14:textId="77777777" w:rsidTr="006A5439">
        <w:trPr>
          <w:trHeight w:val="413"/>
        </w:trPr>
        <w:tc>
          <w:tcPr>
            <w:tcW w:w="3595" w:type="dxa"/>
            <w:shd w:val="clear" w:color="auto" w:fill="auto"/>
          </w:tcPr>
          <w:p w14:paraId="6978F32F"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 (PM)</w:t>
            </w:r>
          </w:p>
        </w:tc>
        <w:tc>
          <w:tcPr>
            <w:tcW w:w="2340" w:type="dxa"/>
            <w:shd w:val="clear" w:color="auto" w:fill="auto"/>
          </w:tcPr>
          <w:p w14:paraId="60163E7E" w14:textId="0B5BE579" w:rsidR="009E291F" w:rsidRPr="009E7E1F" w:rsidRDefault="00027789" w:rsidP="006A5439">
            <w:pPr>
              <w:spacing w:after="160" w:line="259" w:lineRule="auto"/>
              <w:rPr>
                <w:rFonts w:eastAsia="Times New Roman"/>
                <w:sz w:val="24"/>
                <w:szCs w:val="24"/>
              </w:rPr>
            </w:pPr>
            <w:r w:rsidRPr="009E7E1F">
              <w:rPr>
                <w:rFonts w:eastAsia="Times New Roman"/>
                <w:sz w:val="24"/>
                <w:szCs w:val="24"/>
              </w:rPr>
              <w:t>Dave Leake</w:t>
            </w:r>
          </w:p>
        </w:tc>
        <w:tc>
          <w:tcPr>
            <w:tcW w:w="3420" w:type="dxa"/>
            <w:shd w:val="clear" w:color="auto" w:fill="auto"/>
          </w:tcPr>
          <w:p w14:paraId="5068619B" w14:textId="01D04974" w:rsidR="009E291F" w:rsidRPr="009E7E1F" w:rsidRDefault="00623CAA" w:rsidP="006A5439">
            <w:pPr>
              <w:spacing w:after="160" w:line="259" w:lineRule="auto"/>
              <w:rPr>
                <w:rFonts w:eastAsia="Times New Roman"/>
                <w:sz w:val="24"/>
                <w:szCs w:val="24"/>
              </w:rPr>
            </w:pPr>
            <w:hyperlink r:id="rId48" w:history="1">
              <w:r w:rsidR="00027789" w:rsidRPr="009E7E1F">
                <w:rPr>
                  <w:rStyle w:val="Hyperlink"/>
                  <w:rFonts w:eastAsia="Times New Roman"/>
                  <w:sz w:val="24"/>
                  <w:szCs w:val="24"/>
                </w:rPr>
                <w:t>David.leake@gmail.com</w:t>
              </w:r>
            </w:hyperlink>
          </w:p>
        </w:tc>
      </w:tr>
      <w:tr w:rsidR="009E291F" w:rsidRPr="009E7E1F" w14:paraId="16579868" w14:textId="77777777" w:rsidTr="006A5439">
        <w:tc>
          <w:tcPr>
            <w:tcW w:w="3595" w:type="dxa"/>
            <w:shd w:val="clear" w:color="auto" w:fill="auto"/>
          </w:tcPr>
          <w:p w14:paraId="64B69974" w14:textId="77777777" w:rsidR="009E291F" w:rsidRPr="009E7E1F" w:rsidRDefault="009E291F" w:rsidP="006A5439">
            <w:pPr>
              <w:spacing w:after="160" w:line="259" w:lineRule="auto"/>
              <w:rPr>
                <w:rFonts w:eastAsia="Times New Roman"/>
                <w:sz w:val="24"/>
                <w:szCs w:val="24"/>
              </w:rPr>
            </w:pPr>
            <w:bookmarkStart w:id="326" w:name="_Hlk86582545"/>
            <w:r w:rsidRPr="009E7E1F">
              <w:rPr>
                <w:rFonts w:eastAsia="Times New Roman"/>
                <w:sz w:val="24"/>
                <w:szCs w:val="24"/>
              </w:rPr>
              <w:t>Requirements Manager/Technical Writer (RM/TE)</w:t>
            </w:r>
          </w:p>
        </w:tc>
        <w:tc>
          <w:tcPr>
            <w:tcW w:w="2340" w:type="dxa"/>
            <w:shd w:val="clear" w:color="auto" w:fill="auto"/>
          </w:tcPr>
          <w:p w14:paraId="4C29F23F" w14:textId="4B1785EC" w:rsidR="009E291F" w:rsidRPr="009E7E1F" w:rsidRDefault="00027789" w:rsidP="006A543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003F4570" w14:textId="306D9FD7" w:rsidR="009E291F" w:rsidRPr="009E7E1F" w:rsidRDefault="00623CAA" w:rsidP="006A5439">
            <w:pPr>
              <w:spacing w:after="160" w:line="259" w:lineRule="auto"/>
              <w:rPr>
                <w:rFonts w:eastAsia="Times New Roman"/>
                <w:sz w:val="24"/>
                <w:szCs w:val="24"/>
              </w:rPr>
            </w:pPr>
            <w:hyperlink r:id="rId49"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bookmarkEnd w:id="326"/>
      <w:tr w:rsidR="009E291F" w:rsidRPr="009E7E1F" w14:paraId="3D572DD7" w14:textId="77777777" w:rsidTr="006A5439">
        <w:tc>
          <w:tcPr>
            <w:tcW w:w="3595" w:type="dxa"/>
            <w:shd w:val="clear" w:color="auto" w:fill="auto"/>
          </w:tcPr>
          <w:p w14:paraId="397E8288"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Software Designer (SD)</w:t>
            </w:r>
          </w:p>
        </w:tc>
        <w:tc>
          <w:tcPr>
            <w:tcW w:w="2340" w:type="dxa"/>
            <w:shd w:val="clear" w:color="auto" w:fill="auto"/>
          </w:tcPr>
          <w:p w14:paraId="45627ED1" w14:textId="71E5FE02" w:rsidR="009E291F" w:rsidRPr="009E7E1F" w:rsidRDefault="00027789" w:rsidP="006A5439">
            <w:pPr>
              <w:spacing w:after="160" w:line="259" w:lineRule="auto"/>
              <w:rPr>
                <w:rFonts w:eastAsia="Times New Roman"/>
                <w:sz w:val="24"/>
                <w:szCs w:val="24"/>
              </w:rPr>
            </w:pPr>
            <w:r w:rsidRPr="009E7E1F">
              <w:rPr>
                <w:rFonts w:eastAsia="Times New Roman"/>
                <w:sz w:val="24"/>
                <w:szCs w:val="24"/>
              </w:rPr>
              <w:t>Ian Oliver</w:t>
            </w:r>
          </w:p>
        </w:tc>
        <w:tc>
          <w:tcPr>
            <w:tcW w:w="3420" w:type="dxa"/>
            <w:shd w:val="clear" w:color="auto" w:fill="auto"/>
          </w:tcPr>
          <w:p w14:paraId="6EA7FB0E" w14:textId="7552F714" w:rsidR="009E291F" w:rsidRPr="009E7E1F" w:rsidRDefault="00623CAA" w:rsidP="00027789">
            <w:pPr>
              <w:tabs>
                <w:tab w:val="left" w:pos="914"/>
              </w:tabs>
              <w:spacing w:after="160" w:line="259" w:lineRule="auto"/>
              <w:rPr>
                <w:rFonts w:eastAsia="Times New Roman"/>
                <w:sz w:val="24"/>
                <w:szCs w:val="24"/>
              </w:rPr>
            </w:pPr>
            <w:hyperlink r:id="rId50" w:history="1">
              <w:r w:rsidR="00027789" w:rsidRPr="009E7E1F">
                <w:rPr>
                  <w:rStyle w:val="Hyperlink"/>
                  <w:rFonts w:eastAsia="Times New Roman"/>
                  <w:sz w:val="24"/>
                  <w:szCs w:val="24"/>
                </w:rPr>
                <w:t>ioliver.work@gmail.com</w:t>
              </w:r>
            </w:hyperlink>
            <w:r w:rsidR="00027789" w:rsidRPr="009E7E1F">
              <w:rPr>
                <w:rFonts w:eastAsia="Times New Roman"/>
                <w:sz w:val="24"/>
                <w:szCs w:val="24"/>
              </w:rPr>
              <w:t xml:space="preserve"> </w:t>
            </w:r>
          </w:p>
        </w:tc>
      </w:tr>
      <w:tr w:rsidR="005B549D" w:rsidRPr="009E7E1F" w14:paraId="53BBC043" w14:textId="77777777" w:rsidTr="006A5439">
        <w:tc>
          <w:tcPr>
            <w:tcW w:w="3595" w:type="dxa"/>
            <w:shd w:val="clear" w:color="auto" w:fill="auto"/>
          </w:tcPr>
          <w:p w14:paraId="54865E5B" w14:textId="77777777" w:rsidR="005B549D" w:rsidRPr="009E7E1F" w:rsidRDefault="005B549D" w:rsidP="005B549D">
            <w:pPr>
              <w:spacing w:after="160" w:line="259" w:lineRule="auto"/>
              <w:rPr>
                <w:rFonts w:eastAsia="Times New Roman"/>
                <w:sz w:val="24"/>
                <w:szCs w:val="24"/>
              </w:rPr>
            </w:pPr>
            <w:r w:rsidRPr="009E7E1F">
              <w:rPr>
                <w:rFonts w:eastAsia="Times New Roman"/>
                <w:sz w:val="24"/>
                <w:szCs w:val="24"/>
              </w:rPr>
              <w:t>Test Director</w:t>
            </w:r>
          </w:p>
        </w:tc>
        <w:tc>
          <w:tcPr>
            <w:tcW w:w="2340" w:type="dxa"/>
            <w:shd w:val="clear" w:color="auto" w:fill="auto"/>
          </w:tcPr>
          <w:p w14:paraId="41DEAD50" w14:textId="3EC7E739" w:rsidR="005B549D" w:rsidRPr="009E7E1F" w:rsidRDefault="005B549D" w:rsidP="005B549D">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16ABB141" w14:textId="57BD33BC" w:rsidR="005B549D" w:rsidRPr="009E7E1F" w:rsidRDefault="00623CAA" w:rsidP="005B549D">
            <w:pPr>
              <w:spacing w:after="160" w:line="259" w:lineRule="auto"/>
              <w:rPr>
                <w:rFonts w:eastAsia="Times New Roman"/>
                <w:sz w:val="24"/>
                <w:szCs w:val="24"/>
              </w:rPr>
            </w:pPr>
            <w:hyperlink r:id="rId51" w:history="1">
              <w:r w:rsidR="005B549D" w:rsidRPr="009E7E1F">
                <w:rPr>
                  <w:rStyle w:val="Hyperlink"/>
                  <w:rFonts w:eastAsia="Times New Roman"/>
                  <w:sz w:val="24"/>
                  <w:szCs w:val="24"/>
                </w:rPr>
                <w:t>willtchouente@gmail.com</w:t>
              </w:r>
            </w:hyperlink>
            <w:r w:rsidR="005B549D" w:rsidRPr="009E7E1F">
              <w:rPr>
                <w:rFonts w:eastAsia="Times New Roman"/>
                <w:sz w:val="24"/>
                <w:szCs w:val="24"/>
              </w:rPr>
              <w:t xml:space="preserve"> </w:t>
            </w:r>
          </w:p>
        </w:tc>
      </w:tr>
      <w:tr w:rsidR="00027789" w:rsidRPr="009E7E1F" w14:paraId="3CAE2640" w14:textId="77777777" w:rsidTr="006A5439">
        <w:tc>
          <w:tcPr>
            <w:tcW w:w="3595" w:type="dxa"/>
            <w:shd w:val="clear" w:color="auto" w:fill="auto"/>
          </w:tcPr>
          <w:p w14:paraId="64CBA646" w14:textId="77777777" w:rsidR="00027789" w:rsidRPr="009E7E1F" w:rsidRDefault="00027789" w:rsidP="00027789">
            <w:pPr>
              <w:spacing w:after="160" w:line="259" w:lineRule="auto"/>
              <w:rPr>
                <w:rFonts w:eastAsia="Times New Roman"/>
                <w:sz w:val="24"/>
                <w:szCs w:val="24"/>
              </w:rPr>
            </w:pPr>
            <w:r w:rsidRPr="009E7E1F">
              <w:rPr>
                <w:rFonts w:eastAsia="Times New Roman"/>
                <w:sz w:val="24"/>
                <w:szCs w:val="24"/>
              </w:rPr>
              <w:t>User Experience/Training Manager (UX)</w:t>
            </w:r>
          </w:p>
        </w:tc>
        <w:tc>
          <w:tcPr>
            <w:tcW w:w="2340" w:type="dxa"/>
            <w:shd w:val="clear" w:color="auto" w:fill="auto"/>
          </w:tcPr>
          <w:p w14:paraId="73B6C6C2" w14:textId="5F381563" w:rsidR="00027789" w:rsidRPr="009E7E1F" w:rsidRDefault="00027789" w:rsidP="0002778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45F3FFEE" w14:textId="05994FE9" w:rsidR="00027789" w:rsidRPr="009E7E1F" w:rsidRDefault="00623CAA" w:rsidP="00027789">
            <w:pPr>
              <w:spacing w:after="160" w:line="259" w:lineRule="auto"/>
              <w:rPr>
                <w:rFonts w:eastAsia="Times New Roman"/>
                <w:sz w:val="24"/>
                <w:szCs w:val="24"/>
              </w:rPr>
            </w:pPr>
            <w:hyperlink r:id="rId52"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tbl>
    <w:p w14:paraId="7FFE4874" w14:textId="77777777" w:rsidR="009E291F" w:rsidRPr="009E7E1F" w:rsidRDefault="009E291F" w:rsidP="009E291F">
      <w:pPr>
        <w:spacing w:after="160" w:line="259" w:lineRule="auto"/>
        <w:rPr>
          <w:rFonts w:eastAsia="Times New Roman"/>
          <w:sz w:val="24"/>
          <w:szCs w:val="24"/>
        </w:rPr>
      </w:pPr>
    </w:p>
    <w:p w14:paraId="592E76DC" w14:textId="77777777" w:rsidR="009E291F" w:rsidRPr="009E7E1F" w:rsidRDefault="009E291F" w:rsidP="009E291F">
      <w:pPr>
        <w:spacing w:after="160" w:line="259" w:lineRule="auto"/>
        <w:rPr>
          <w:rFonts w:eastAsia="Times New Roman"/>
          <w:sz w:val="24"/>
          <w:szCs w:val="24"/>
        </w:rPr>
      </w:pPr>
    </w:p>
    <w:p w14:paraId="6692C557" w14:textId="77777777" w:rsidR="009E291F" w:rsidRPr="009E7E1F" w:rsidRDefault="009E291F" w:rsidP="009E291F">
      <w:pPr>
        <w:spacing w:after="160" w:line="480" w:lineRule="auto"/>
        <w:rPr>
          <w:rFonts w:eastAsia="Times New Roman"/>
          <w:b/>
        </w:rPr>
      </w:pPr>
    </w:p>
    <w:p w14:paraId="27A97845" w14:textId="77777777" w:rsidR="009E291F" w:rsidRPr="009E7E1F" w:rsidRDefault="009E291F" w:rsidP="009E291F">
      <w:pPr>
        <w:spacing w:after="160" w:line="480" w:lineRule="auto"/>
        <w:rPr>
          <w:rFonts w:eastAsia="Times New Roman"/>
          <w:b/>
        </w:rPr>
      </w:pPr>
    </w:p>
    <w:p w14:paraId="2B77A47E" w14:textId="77777777" w:rsidR="009E291F" w:rsidRPr="009E7E1F" w:rsidRDefault="009E291F" w:rsidP="009E291F">
      <w:pPr>
        <w:spacing w:after="160" w:line="240" w:lineRule="auto"/>
        <w:rPr>
          <w:rFonts w:eastAsia="Times New Roman"/>
          <w:b/>
          <w:sz w:val="28"/>
          <w:szCs w:val="28"/>
        </w:rPr>
      </w:pPr>
      <w:r w:rsidRPr="009E7E1F">
        <w:br w:type="page"/>
      </w:r>
    </w:p>
    <w:p w14:paraId="27EE3CCF" w14:textId="47E8E315" w:rsidR="009E291F" w:rsidRPr="009E7E1F" w:rsidRDefault="009E291F" w:rsidP="00142097">
      <w:pPr>
        <w:pStyle w:val="Heading1"/>
        <w:ind w:left="359"/>
        <w:rPr>
          <w:color w:val="00B0F0"/>
        </w:rPr>
      </w:pPr>
      <w:bookmarkStart w:id="327" w:name="_Toc90290857"/>
      <w:r w:rsidRPr="009E7E1F">
        <w:rPr>
          <w:color w:val="00B0F0"/>
        </w:rPr>
        <w:lastRenderedPageBreak/>
        <w:t>Appendix C</w:t>
      </w:r>
      <w:r w:rsidR="005938F1" w:rsidRPr="009E7E1F">
        <w:rPr>
          <w:color w:val="00B0F0"/>
        </w:rPr>
        <w:t xml:space="preserve"> – Statement of Work</w:t>
      </w:r>
      <w:bookmarkEnd w:id="327"/>
    </w:p>
    <w:p w14:paraId="799F8C2A"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tatement of Work</w:t>
      </w:r>
    </w:p>
    <w:p w14:paraId="78D12595"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ope</w:t>
      </w:r>
    </w:p>
    <w:p w14:paraId="0A9BCEED" w14:textId="312038DD"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As </w:t>
      </w:r>
      <w:r w:rsidR="009D4C4E" w:rsidRPr="009E7E1F">
        <w:rPr>
          <w:rFonts w:eastAsia="Times New Roman"/>
          <w:sz w:val="24"/>
          <w:szCs w:val="24"/>
        </w:rPr>
        <w:t>agreed,</w:t>
      </w:r>
      <w:r w:rsidRPr="009E7E1F">
        <w:rPr>
          <w:rFonts w:eastAsia="Times New Roman"/>
          <w:sz w:val="24"/>
          <w:szCs w:val="24"/>
        </w:rPr>
        <w:t xml:space="preserve"> upon with the client, the contractor will provide the client with a single solution to manage the</w:t>
      </w:r>
      <w:r w:rsidR="00C94F5A" w:rsidRPr="009E7E1F">
        <w:rPr>
          <w:rFonts w:eastAsia="Times New Roman"/>
          <w:sz w:val="24"/>
          <w:szCs w:val="24"/>
        </w:rPr>
        <w:t xml:space="preserve"> Work Request</w:t>
      </w:r>
      <w:r w:rsidR="000042DA" w:rsidRPr="009E7E1F">
        <w:rPr>
          <w:rFonts w:eastAsia="Times New Roman"/>
          <w:sz w:val="24"/>
          <w:szCs w:val="24"/>
        </w:rPr>
        <w:t xml:space="preserve"> categories</w:t>
      </w:r>
      <w:r w:rsidR="00C94F5A" w:rsidRPr="009E7E1F">
        <w:rPr>
          <w:rFonts w:eastAsia="Times New Roman"/>
          <w:sz w:val="24"/>
          <w:szCs w:val="24"/>
        </w:rPr>
        <w:t xml:space="preserve"> of the Europe District</w:t>
      </w:r>
      <w:r w:rsidR="000042DA" w:rsidRPr="009E7E1F">
        <w:rPr>
          <w:rFonts w:eastAsia="Times New Roman"/>
          <w:sz w:val="24"/>
          <w:szCs w:val="24"/>
        </w:rPr>
        <w:t>. The application is</w:t>
      </w:r>
      <w:r w:rsidR="00C94F5A" w:rsidRPr="009E7E1F">
        <w:rPr>
          <w:rFonts w:eastAsia="Times New Roman"/>
          <w:sz w:val="24"/>
          <w:szCs w:val="24"/>
        </w:rPr>
        <w:t xml:space="preserve"> </w:t>
      </w:r>
      <w:r w:rsidRPr="009E7E1F">
        <w:rPr>
          <w:rFonts w:eastAsia="Times New Roman"/>
          <w:sz w:val="24"/>
          <w:szCs w:val="24"/>
        </w:rPr>
        <w:t xml:space="preserve">titled </w:t>
      </w:r>
      <w:r w:rsidR="000042DA" w:rsidRPr="009E7E1F">
        <w:rPr>
          <w:rFonts w:eastAsia="Times New Roman"/>
          <w:sz w:val="24"/>
          <w:szCs w:val="24"/>
        </w:rPr>
        <w:t>“</w:t>
      </w:r>
      <w:r w:rsidR="00856495" w:rsidRPr="009E7E1F">
        <w:rPr>
          <w:rFonts w:eastAsia="Times New Roman"/>
          <w:sz w:val="24"/>
          <w:szCs w:val="24"/>
        </w:rPr>
        <w:t>Work Request Application</w:t>
      </w:r>
      <w:r w:rsidRPr="009E7E1F">
        <w:rPr>
          <w:rFonts w:eastAsia="Times New Roman"/>
          <w:sz w:val="24"/>
          <w:szCs w:val="24"/>
        </w:rPr>
        <w:t>.</w:t>
      </w:r>
      <w:r w:rsidR="000042DA" w:rsidRPr="009E7E1F">
        <w:rPr>
          <w:rFonts w:eastAsia="Times New Roman"/>
          <w:sz w:val="24"/>
          <w:szCs w:val="24"/>
        </w:rPr>
        <w:t>”</w:t>
      </w:r>
      <w:r w:rsidRPr="009E7E1F">
        <w:rPr>
          <w:rFonts w:eastAsia="Times New Roman"/>
          <w:sz w:val="24"/>
          <w:szCs w:val="24"/>
        </w:rPr>
        <w:t xml:space="preserve"> This solution will come in the form of a </w:t>
      </w:r>
      <w:r w:rsidR="009D4C4E" w:rsidRPr="009E7E1F">
        <w:rPr>
          <w:rFonts w:eastAsia="Times New Roman"/>
          <w:sz w:val="24"/>
          <w:szCs w:val="24"/>
        </w:rPr>
        <w:t>standalone</w:t>
      </w:r>
      <w:r w:rsidR="000042DA" w:rsidRPr="009E7E1F">
        <w:rPr>
          <w:rFonts w:eastAsia="Times New Roman"/>
          <w:sz w:val="24"/>
          <w:szCs w:val="24"/>
        </w:rPr>
        <w:t xml:space="preserve"> java app or </w:t>
      </w:r>
      <w:r w:rsidR="008C188E" w:rsidRPr="009E7E1F">
        <w:rPr>
          <w:rFonts w:eastAsia="Times New Roman"/>
          <w:sz w:val="24"/>
          <w:szCs w:val="24"/>
        </w:rPr>
        <w:t>Application</w:t>
      </w:r>
      <w:r w:rsidRPr="009E7E1F">
        <w:rPr>
          <w:rFonts w:eastAsia="Times New Roman"/>
          <w:sz w:val="24"/>
          <w:szCs w:val="24"/>
        </w:rPr>
        <w:t>, which the client will access using a</w:t>
      </w:r>
      <w:r w:rsidR="000042DA" w:rsidRPr="009E7E1F">
        <w:rPr>
          <w:rFonts w:eastAsia="Times New Roman"/>
          <w:sz w:val="24"/>
          <w:szCs w:val="24"/>
        </w:rPr>
        <w:t xml:space="preserve"> jar file or</w:t>
      </w:r>
      <w:r w:rsidRPr="009E7E1F">
        <w:rPr>
          <w:rFonts w:eastAsia="Times New Roman"/>
          <w:sz w:val="24"/>
          <w:szCs w:val="24"/>
        </w:rPr>
        <w:t xml:space="preserve"> URL, username, and password. The </w:t>
      </w:r>
      <w:r w:rsidR="003C4A4B" w:rsidRPr="009E7E1F">
        <w:rPr>
          <w:rFonts w:eastAsia="Times New Roman"/>
          <w:sz w:val="24"/>
          <w:szCs w:val="24"/>
        </w:rPr>
        <w:t>Work Request Application</w:t>
      </w:r>
      <w:r w:rsidRPr="009E7E1F">
        <w:rPr>
          <w:rFonts w:eastAsia="Times New Roman"/>
          <w:sz w:val="24"/>
          <w:szCs w:val="24"/>
        </w:rPr>
        <w:t xml:space="preserve"> will allow the user to create </w:t>
      </w:r>
      <w:r w:rsidR="003C4A4B" w:rsidRPr="009E7E1F">
        <w:rPr>
          <w:rFonts w:eastAsia="Times New Roman"/>
          <w:sz w:val="24"/>
          <w:szCs w:val="24"/>
        </w:rPr>
        <w:t>Work Requests for a given business function and provide analytics on current work requests.</w:t>
      </w:r>
      <w:r w:rsidRPr="009E7E1F">
        <w:rPr>
          <w:rFonts w:eastAsia="Times New Roman"/>
          <w:sz w:val="24"/>
          <w:szCs w:val="24"/>
        </w:rPr>
        <w:t xml:space="preserve"> </w:t>
      </w:r>
    </w:p>
    <w:p w14:paraId="165E0F13"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Location of Work</w:t>
      </w:r>
    </w:p>
    <w:p w14:paraId="31750F7D" w14:textId="77777777"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All work will be completed virtually, as the solution is software based and does not require in-person meetings.</w:t>
      </w:r>
    </w:p>
    <w:p w14:paraId="72E0021A"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Timeline</w:t>
      </w:r>
    </w:p>
    <w:p w14:paraId="16BD9B88" w14:textId="1076A7E3"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The timeline of work is between the dates of </w:t>
      </w:r>
      <w:r w:rsidR="003C4A4B" w:rsidRPr="009E7E1F">
        <w:rPr>
          <w:rFonts w:eastAsia="Times New Roman"/>
          <w:sz w:val="24"/>
          <w:szCs w:val="24"/>
        </w:rPr>
        <w:t>20211028</w:t>
      </w:r>
      <w:r w:rsidRPr="009E7E1F">
        <w:rPr>
          <w:rFonts w:eastAsia="Times New Roman"/>
          <w:sz w:val="24"/>
          <w:szCs w:val="24"/>
        </w:rPr>
        <w:t xml:space="preserve"> and </w:t>
      </w:r>
      <w:r w:rsidR="003C4A4B" w:rsidRPr="009E7E1F">
        <w:rPr>
          <w:rFonts w:eastAsia="Times New Roman"/>
          <w:sz w:val="24"/>
          <w:szCs w:val="24"/>
        </w:rPr>
        <w:t>20211214</w:t>
      </w:r>
      <w:r w:rsidRPr="009E7E1F">
        <w:rPr>
          <w:rFonts w:eastAsia="Times New Roman"/>
          <w:sz w:val="24"/>
          <w:szCs w:val="24"/>
        </w:rPr>
        <w:t xml:space="preserve"> with the final product to be delivered on </w:t>
      </w:r>
      <w:r w:rsidR="003C4A4B" w:rsidRPr="009E7E1F">
        <w:rPr>
          <w:rFonts w:eastAsia="Times New Roman"/>
          <w:sz w:val="24"/>
          <w:szCs w:val="24"/>
        </w:rPr>
        <w:t>20211214</w:t>
      </w:r>
      <w:r w:rsidRPr="009E7E1F">
        <w:rPr>
          <w:rFonts w:eastAsia="Times New Roman"/>
          <w:sz w:val="24"/>
          <w:szCs w:val="24"/>
        </w:rPr>
        <w:t xml:space="preserve">. The schedule of work is included in </w:t>
      </w:r>
      <w:r w:rsidR="00535633" w:rsidRPr="009E7E1F">
        <w:rPr>
          <w:rFonts w:eastAsia="Times New Roman"/>
          <w:sz w:val="24"/>
          <w:szCs w:val="24"/>
        </w:rPr>
        <w:t xml:space="preserve">the </w:t>
      </w:r>
      <w:r w:rsidRPr="009E7E1F">
        <w:rPr>
          <w:rFonts w:eastAsia="Times New Roman"/>
          <w:sz w:val="24"/>
          <w:szCs w:val="24"/>
        </w:rPr>
        <w:t xml:space="preserve">delivered Project Plan, Appendix </w:t>
      </w:r>
      <w:r w:rsidR="00ED5D16" w:rsidRPr="009E7E1F">
        <w:rPr>
          <w:rFonts w:eastAsia="Times New Roman"/>
          <w:sz w:val="24"/>
          <w:szCs w:val="24"/>
        </w:rPr>
        <w:t>D</w:t>
      </w:r>
      <w:r w:rsidRPr="009E7E1F">
        <w:rPr>
          <w:rFonts w:eastAsia="Times New Roman"/>
          <w:sz w:val="24"/>
          <w:szCs w:val="24"/>
        </w:rPr>
        <w:t>.</w:t>
      </w:r>
    </w:p>
    <w:p w14:paraId="03045C18"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Acceptance Criteria</w:t>
      </w:r>
    </w:p>
    <w:p w14:paraId="594DB439" w14:textId="77777777" w:rsidR="009E291F" w:rsidRPr="009E7E1F" w:rsidRDefault="009E291F" w:rsidP="009E291F">
      <w:pPr>
        <w:spacing w:after="160" w:line="259" w:lineRule="auto"/>
        <w:rPr>
          <w:rFonts w:eastAsia="Times New Roman"/>
          <w:sz w:val="24"/>
          <w:szCs w:val="24"/>
        </w:rPr>
      </w:pPr>
      <w:r w:rsidRPr="009E7E1F">
        <w:rPr>
          <w:rFonts w:eastAsia="Times New Roman"/>
          <w:sz w:val="24"/>
          <w:szCs w:val="24"/>
        </w:rPr>
        <w:t>The acceptance criteria as agreed upon with the client is as follows:</w:t>
      </w:r>
    </w:p>
    <w:p w14:paraId="1507CEB2" w14:textId="3511EC2C" w:rsidR="009E291F" w:rsidRPr="009E7E1F" w:rsidRDefault="009E291F" w:rsidP="009E291F">
      <w:pPr>
        <w:numPr>
          <w:ilvl w:val="0"/>
          <w:numId w:val="7"/>
        </w:numPr>
        <w:spacing w:line="259" w:lineRule="auto"/>
        <w:rPr>
          <w:rFonts w:eastAsia="Times New Roman"/>
          <w:sz w:val="24"/>
          <w:szCs w:val="24"/>
        </w:rPr>
      </w:pPr>
      <w:r w:rsidRPr="009E7E1F">
        <w:rPr>
          <w:rFonts w:eastAsia="Times New Roman"/>
          <w:sz w:val="24"/>
          <w:szCs w:val="24"/>
        </w:rPr>
        <w:t xml:space="preserve">Given that a customer </w:t>
      </w:r>
      <w:r w:rsidR="003C4A4B" w:rsidRPr="009E7E1F">
        <w:rPr>
          <w:rFonts w:eastAsia="Times New Roman"/>
          <w:sz w:val="24"/>
          <w:szCs w:val="24"/>
        </w:rPr>
        <w:t>submits a Work Request</w:t>
      </w:r>
      <w:r w:rsidRPr="009E7E1F">
        <w:rPr>
          <w:rFonts w:eastAsia="Times New Roman"/>
          <w:sz w:val="24"/>
          <w:szCs w:val="24"/>
        </w:rPr>
        <w:t xml:space="preserve">, </w:t>
      </w:r>
      <w:r w:rsidR="003C4A4B" w:rsidRPr="009E7E1F">
        <w:rPr>
          <w:rFonts w:eastAsia="Times New Roman"/>
          <w:sz w:val="24"/>
          <w:szCs w:val="24"/>
        </w:rPr>
        <w:t xml:space="preserve">the application </w:t>
      </w:r>
      <w:r w:rsidRPr="009E7E1F">
        <w:rPr>
          <w:rFonts w:eastAsia="Times New Roman"/>
          <w:sz w:val="24"/>
          <w:szCs w:val="24"/>
        </w:rPr>
        <w:t xml:space="preserve">user will </w:t>
      </w:r>
      <w:r w:rsidR="003C4A4B" w:rsidRPr="009E7E1F">
        <w:rPr>
          <w:rFonts w:eastAsia="Times New Roman"/>
          <w:sz w:val="24"/>
          <w:szCs w:val="24"/>
        </w:rPr>
        <w:t>properly capture all information provided</w:t>
      </w:r>
      <w:r w:rsidR="009C1FED" w:rsidRPr="009E7E1F">
        <w:rPr>
          <w:rFonts w:eastAsia="Times New Roman"/>
          <w:sz w:val="24"/>
          <w:szCs w:val="24"/>
        </w:rPr>
        <w:t>.</w:t>
      </w:r>
    </w:p>
    <w:p w14:paraId="4A74C220" w14:textId="7BE25633" w:rsidR="009E291F" w:rsidRPr="009E7E1F" w:rsidRDefault="009E291F" w:rsidP="003C4A4B">
      <w:pPr>
        <w:numPr>
          <w:ilvl w:val="0"/>
          <w:numId w:val="7"/>
        </w:numPr>
        <w:spacing w:line="259" w:lineRule="auto"/>
        <w:rPr>
          <w:rFonts w:eastAsia="Times New Roman"/>
          <w:sz w:val="24"/>
          <w:szCs w:val="24"/>
        </w:rPr>
      </w:pPr>
      <w:r w:rsidRPr="009E7E1F">
        <w:rPr>
          <w:rFonts w:eastAsia="Times New Roman"/>
          <w:sz w:val="24"/>
          <w:szCs w:val="24"/>
        </w:rPr>
        <w:t xml:space="preserve">Given that </w:t>
      </w:r>
      <w:r w:rsidR="003C4A4B" w:rsidRPr="009E7E1F">
        <w:rPr>
          <w:rFonts w:eastAsia="Times New Roman"/>
          <w:sz w:val="24"/>
          <w:szCs w:val="24"/>
        </w:rPr>
        <w:t>a customer requests a report on the status of work request, the system</w:t>
      </w:r>
      <w:r w:rsidR="009C1FED" w:rsidRPr="009E7E1F">
        <w:rPr>
          <w:rFonts w:eastAsia="Times New Roman"/>
          <w:sz w:val="24"/>
          <w:szCs w:val="24"/>
        </w:rPr>
        <w:t xml:space="preserve"> will provide the information.</w:t>
      </w:r>
    </w:p>
    <w:p w14:paraId="7C483364"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Software and Hardware Requirements</w:t>
      </w:r>
    </w:p>
    <w:p w14:paraId="78E88780"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For this application, the client will require the following to run the program:</w:t>
      </w:r>
    </w:p>
    <w:p w14:paraId="0BA3233A"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personal computer (Windows or Macintosh)</w:t>
      </w:r>
    </w:p>
    <w:p w14:paraId="0C8B26F0"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web browser</w:t>
      </w:r>
    </w:p>
    <w:p w14:paraId="516187DF"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Internet connection</w:t>
      </w:r>
    </w:p>
    <w:p w14:paraId="25A6692E" w14:textId="77777777" w:rsidR="009E291F" w:rsidRPr="009E7E1F" w:rsidRDefault="009E291F" w:rsidP="009E291F">
      <w:pPr>
        <w:numPr>
          <w:ilvl w:val="0"/>
          <w:numId w:val="15"/>
        </w:numPr>
        <w:spacing w:after="160" w:line="259" w:lineRule="auto"/>
        <w:rPr>
          <w:rFonts w:eastAsia="Times New Roman"/>
          <w:sz w:val="24"/>
          <w:szCs w:val="24"/>
        </w:rPr>
      </w:pPr>
      <w:r w:rsidRPr="009E7E1F">
        <w:rPr>
          <w:rFonts w:eastAsia="Times New Roman"/>
          <w:sz w:val="24"/>
          <w:szCs w:val="24"/>
        </w:rPr>
        <w:t>A printer</w:t>
      </w:r>
    </w:p>
    <w:p w14:paraId="7C1DC427"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Pr="009E7E1F" w:rsidRDefault="009E291F" w:rsidP="009E291F">
      <w:pPr>
        <w:spacing w:after="160" w:line="480" w:lineRule="auto"/>
        <w:rPr>
          <w:rFonts w:eastAsia="Times New Roman"/>
        </w:rPr>
      </w:pPr>
    </w:p>
    <w:p w14:paraId="643EFF77" w14:textId="77777777" w:rsidR="009E291F" w:rsidRPr="009E7E1F" w:rsidRDefault="009E291F" w:rsidP="009E291F">
      <w:pPr>
        <w:spacing w:after="160" w:line="480" w:lineRule="auto"/>
        <w:rPr>
          <w:rFonts w:eastAsia="Times New Roman"/>
        </w:rPr>
      </w:pPr>
      <w:r w:rsidRPr="009E7E1F">
        <w:br w:type="page"/>
      </w:r>
    </w:p>
    <w:p w14:paraId="5FDB7044" w14:textId="5B251DE8" w:rsidR="009E291F" w:rsidRPr="009E7E1F" w:rsidRDefault="009E291F" w:rsidP="00142097">
      <w:pPr>
        <w:pStyle w:val="Heading1"/>
        <w:ind w:left="359"/>
        <w:rPr>
          <w:color w:val="00B0F0"/>
        </w:rPr>
      </w:pPr>
      <w:bookmarkStart w:id="328" w:name="_Toc90290858"/>
      <w:r w:rsidRPr="009E7E1F">
        <w:rPr>
          <w:color w:val="00B0F0"/>
        </w:rPr>
        <w:lastRenderedPageBreak/>
        <w:t>Appendix D</w:t>
      </w:r>
      <w:r w:rsidR="005938F1" w:rsidRPr="009E7E1F">
        <w:rPr>
          <w:color w:val="00B0F0"/>
        </w:rPr>
        <w:t xml:space="preserve"> - Schedule</w:t>
      </w:r>
      <w:bookmarkEnd w:id="328"/>
    </w:p>
    <w:p w14:paraId="006EBA19"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hedule</w:t>
      </w:r>
    </w:p>
    <w:p w14:paraId="32E5F8F2" w14:textId="77777777" w:rsidR="009E291F" w:rsidRPr="009E7E1F" w:rsidRDefault="009E291F" w:rsidP="009E291F">
      <w:pPr>
        <w:spacing w:after="160" w:line="240" w:lineRule="auto"/>
        <w:rPr>
          <w:rFonts w:eastAsia="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rsidRPr="009E7E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Pr="009E7E1F" w:rsidRDefault="009E291F" w:rsidP="006A5439">
            <w:pPr>
              <w:rPr>
                <w:rFonts w:eastAsia="Times New Roman"/>
                <w:color w:val="000000"/>
              </w:rPr>
            </w:pPr>
            <w:r w:rsidRPr="009E7E1F">
              <w:rPr>
                <w:rFonts w:eastAsia="Times New Roman"/>
                <w:color w:val="000000"/>
              </w:rPr>
              <w:t>Week</w:t>
            </w:r>
          </w:p>
        </w:tc>
        <w:tc>
          <w:tcPr>
            <w:tcW w:w="1221" w:type="dxa"/>
          </w:tcPr>
          <w:p w14:paraId="0ADAA29A"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ates</w:t>
            </w:r>
          </w:p>
        </w:tc>
        <w:tc>
          <w:tcPr>
            <w:tcW w:w="2484" w:type="dxa"/>
          </w:tcPr>
          <w:p w14:paraId="009CB714"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Lead</w:t>
            </w:r>
          </w:p>
        </w:tc>
        <w:tc>
          <w:tcPr>
            <w:tcW w:w="1170" w:type="dxa"/>
          </w:tcPr>
          <w:p w14:paraId="17283889"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Topic</w:t>
            </w:r>
          </w:p>
        </w:tc>
        <w:tc>
          <w:tcPr>
            <w:tcW w:w="2059" w:type="dxa"/>
          </w:tcPr>
          <w:p w14:paraId="7D0D9112"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escription</w:t>
            </w:r>
          </w:p>
        </w:tc>
        <w:tc>
          <w:tcPr>
            <w:tcW w:w="693" w:type="dxa"/>
          </w:tcPr>
          <w:p w14:paraId="0C8358D0"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ue Date</w:t>
            </w:r>
          </w:p>
        </w:tc>
        <w:tc>
          <w:tcPr>
            <w:tcW w:w="1568" w:type="dxa"/>
          </w:tcPr>
          <w:p w14:paraId="25F2E9C6"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Assignments Due</w:t>
            </w:r>
          </w:p>
        </w:tc>
      </w:tr>
      <w:tr w:rsidR="009E291F" w:rsidRPr="009E7E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Pr="009E7E1F" w:rsidRDefault="009E291F" w:rsidP="006A5439">
            <w:pPr>
              <w:rPr>
                <w:rFonts w:eastAsia="Times New Roman"/>
              </w:rPr>
            </w:pPr>
            <w:r w:rsidRPr="009E7E1F">
              <w:rPr>
                <w:rFonts w:eastAsia="Times New Roman"/>
              </w:rPr>
              <w:t>1</w:t>
            </w:r>
          </w:p>
        </w:tc>
        <w:tc>
          <w:tcPr>
            <w:tcW w:w="1221" w:type="dxa"/>
          </w:tcPr>
          <w:p w14:paraId="39AF9190" w14:textId="624D9BD5"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1</w:t>
            </w:r>
          </w:p>
        </w:tc>
        <w:tc>
          <w:tcPr>
            <w:tcW w:w="2484" w:type="dxa"/>
          </w:tcPr>
          <w:p w14:paraId="1F7015F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2A0821C4"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Form Teams</w:t>
            </w:r>
          </w:p>
        </w:tc>
        <w:tc>
          <w:tcPr>
            <w:tcW w:w="2059" w:type="dxa"/>
          </w:tcPr>
          <w:p w14:paraId="15041F0B"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Get to know team members</w:t>
            </w:r>
          </w:p>
          <w:p w14:paraId="5A279D5F"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ick a topic</w:t>
            </w:r>
          </w:p>
        </w:tc>
        <w:tc>
          <w:tcPr>
            <w:tcW w:w="693" w:type="dxa"/>
            <w:vAlign w:val="center"/>
          </w:tcPr>
          <w:p w14:paraId="3CCD1E14"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c>
          <w:tcPr>
            <w:tcW w:w="1568" w:type="dxa"/>
            <w:vAlign w:val="center"/>
          </w:tcPr>
          <w:p w14:paraId="2407B391"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r>
      <w:tr w:rsidR="009E291F" w:rsidRPr="009E7E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Pr="009E7E1F" w:rsidRDefault="009E291F" w:rsidP="006A5439">
            <w:pPr>
              <w:rPr>
                <w:rFonts w:eastAsia="Times New Roman"/>
              </w:rPr>
            </w:pPr>
            <w:r w:rsidRPr="009E7E1F">
              <w:rPr>
                <w:rFonts w:eastAsia="Times New Roman"/>
              </w:rPr>
              <w:t>2</w:t>
            </w:r>
          </w:p>
        </w:tc>
        <w:tc>
          <w:tcPr>
            <w:tcW w:w="1221" w:type="dxa"/>
          </w:tcPr>
          <w:p w14:paraId="62F9CFE6" w14:textId="5C73E564"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2</w:t>
            </w:r>
          </w:p>
        </w:tc>
        <w:tc>
          <w:tcPr>
            <w:tcW w:w="2484" w:type="dxa"/>
          </w:tcPr>
          <w:p w14:paraId="24A9A1EB" w14:textId="76785552"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ave </w:t>
            </w:r>
          </w:p>
          <w:p w14:paraId="1AB57569" w14:textId="77777777" w:rsidR="009E291F" w:rsidRPr="009E7E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Manager</w:t>
            </w:r>
          </w:p>
          <w:p w14:paraId="3E660A19" w14:textId="387D07B0"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6B9E2976" w14:textId="77777777" w:rsidR="009E291F" w:rsidRPr="009E7E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Requirements Manager/ Technical Writer</w:t>
            </w:r>
          </w:p>
          <w:p w14:paraId="2DA97F8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p>
        </w:tc>
        <w:tc>
          <w:tcPr>
            <w:tcW w:w="1170" w:type="dxa"/>
          </w:tcPr>
          <w:p w14:paraId="5A8EABB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c>
          <w:tcPr>
            <w:tcW w:w="2059" w:type="dxa"/>
          </w:tcPr>
          <w:p w14:paraId="2E5EA2D6"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Outline Milestones</w:t>
            </w:r>
          </w:p>
          <w:p w14:paraId="7F99C248"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legate responsibility</w:t>
            </w:r>
          </w:p>
          <w:p w14:paraId="48BF3C7E" w14:textId="776E38CE"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escribe </w:t>
            </w:r>
            <w:r w:rsidR="009D4C4E" w:rsidRPr="009E7E1F">
              <w:rPr>
                <w:rFonts w:eastAsia="Times New Roman"/>
              </w:rPr>
              <w:t>project’s</w:t>
            </w:r>
            <w:r w:rsidRPr="009E7E1F">
              <w:rPr>
                <w:rFonts w:eastAsia="Times New Roman"/>
              </w:rPr>
              <w:t xml:space="preserve"> purpose</w:t>
            </w:r>
          </w:p>
          <w:p w14:paraId="6B807CD2"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dentify the system specifications</w:t>
            </w:r>
          </w:p>
        </w:tc>
        <w:tc>
          <w:tcPr>
            <w:tcW w:w="693" w:type="dxa"/>
          </w:tcPr>
          <w:p w14:paraId="3B417655" w14:textId="0304500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02</w:t>
            </w:r>
          </w:p>
        </w:tc>
        <w:tc>
          <w:tcPr>
            <w:tcW w:w="1568" w:type="dxa"/>
          </w:tcPr>
          <w:p w14:paraId="5965600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r>
      <w:tr w:rsidR="009E291F" w:rsidRPr="009E7E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Pr="009E7E1F" w:rsidRDefault="009E291F" w:rsidP="006A5439">
            <w:pPr>
              <w:rPr>
                <w:rFonts w:eastAsia="Times New Roman"/>
              </w:rPr>
            </w:pPr>
            <w:r w:rsidRPr="009E7E1F">
              <w:rPr>
                <w:rFonts w:eastAsia="Times New Roman"/>
              </w:rPr>
              <w:t>3</w:t>
            </w:r>
          </w:p>
        </w:tc>
        <w:tc>
          <w:tcPr>
            <w:tcW w:w="1221" w:type="dxa"/>
          </w:tcPr>
          <w:p w14:paraId="1DB9CB3C" w14:textId="17C2ED8E"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3</w:t>
            </w:r>
          </w:p>
        </w:tc>
        <w:tc>
          <w:tcPr>
            <w:tcW w:w="2484" w:type="dxa"/>
          </w:tcPr>
          <w:p w14:paraId="7BB66F12" w14:textId="0836C8FC" w:rsidR="009E291F" w:rsidRPr="009E7E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Ryan</w:t>
            </w:r>
          </w:p>
          <w:p w14:paraId="20D0012C" w14:textId="77777777" w:rsidR="009E291F" w:rsidRPr="009E7E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Director</w:t>
            </w:r>
          </w:p>
        </w:tc>
        <w:tc>
          <w:tcPr>
            <w:tcW w:w="1170" w:type="dxa"/>
          </w:tcPr>
          <w:p w14:paraId="66C9C3BB"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Users Guide and Test Plan</w:t>
            </w:r>
          </w:p>
        </w:tc>
        <w:tc>
          <w:tcPr>
            <w:tcW w:w="2059" w:type="dxa"/>
          </w:tcPr>
          <w:p w14:paraId="6566D976"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Create test plan with a clear users’ guide</w:t>
            </w:r>
          </w:p>
          <w:p w14:paraId="35B17FB9"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If appropriate create test data files</w:t>
            </w:r>
          </w:p>
        </w:tc>
        <w:tc>
          <w:tcPr>
            <w:tcW w:w="693" w:type="dxa"/>
          </w:tcPr>
          <w:p w14:paraId="757DBFB5" w14:textId="15692AB0"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9</w:t>
            </w:r>
          </w:p>
        </w:tc>
        <w:tc>
          <w:tcPr>
            <w:tcW w:w="1568" w:type="dxa"/>
          </w:tcPr>
          <w:p w14:paraId="74308B58"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Plan</w:t>
            </w:r>
          </w:p>
          <w:p w14:paraId="055EB445"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1</w:t>
            </w:r>
          </w:p>
        </w:tc>
      </w:tr>
      <w:tr w:rsidR="009E291F" w:rsidRPr="009E7E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Pr="009E7E1F" w:rsidRDefault="009E291F" w:rsidP="006A5439">
            <w:pPr>
              <w:rPr>
                <w:rFonts w:eastAsia="Times New Roman"/>
              </w:rPr>
            </w:pPr>
            <w:r w:rsidRPr="009E7E1F">
              <w:rPr>
                <w:rFonts w:eastAsia="Times New Roman"/>
              </w:rPr>
              <w:t>4</w:t>
            </w:r>
          </w:p>
        </w:tc>
        <w:tc>
          <w:tcPr>
            <w:tcW w:w="1221" w:type="dxa"/>
          </w:tcPr>
          <w:p w14:paraId="29B0BF24" w14:textId="1FD5DEB6"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4</w:t>
            </w:r>
          </w:p>
        </w:tc>
        <w:tc>
          <w:tcPr>
            <w:tcW w:w="2484" w:type="dxa"/>
          </w:tcPr>
          <w:p w14:paraId="7CA18AE9" w14:textId="1016DB9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an</w:t>
            </w:r>
          </w:p>
          <w:p w14:paraId="5C5B0DBF"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Software Designer</w:t>
            </w:r>
          </w:p>
          <w:p w14:paraId="2C2B3107" w14:textId="1A473A1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1004AED1"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User Experience / Training Manager</w:t>
            </w:r>
          </w:p>
        </w:tc>
        <w:tc>
          <w:tcPr>
            <w:tcW w:w="1170" w:type="dxa"/>
          </w:tcPr>
          <w:p w14:paraId="1EB3302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w:t>
            </w:r>
          </w:p>
        </w:tc>
        <w:tc>
          <w:tcPr>
            <w:tcW w:w="2059" w:type="dxa"/>
          </w:tcPr>
          <w:p w14:paraId="5B4B837D"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 a user interface and related structures</w:t>
            </w:r>
          </w:p>
          <w:p w14:paraId="7B003024"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ize test case</w:t>
            </w:r>
          </w:p>
          <w:p w14:paraId="5143DE32" w14:textId="77777777" w:rsidR="009E291F" w:rsidRPr="009E7E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eastAsia="Times New Roman"/>
              </w:rPr>
            </w:pPr>
          </w:p>
        </w:tc>
        <w:tc>
          <w:tcPr>
            <w:tcW w:w="693" w:type="dxa"/>
          </w:tcPr>
          <w:p w14:paraId="33B00D97" w14:textId="7D8C6E51"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16</w:t>
            </w:r>
          </w:p>
        </w:tc>
        <w:tc>
          <w:tcPr>
            <w:tcW w:w="1568" w:type="dxa"/>
          </w:tcPr>
          <w:p w14:paraId="04062324"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Design</w:t>
            </w:r>
          </w:p>
        </w:tc>
      </w:tr>
      <w:tr w:rsidR="009E291F" w:rsidRPr="009E7E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Pr="009E7E1F" w:rsidRDefault="009E291F" w:rsidP="006A5439">
            <w:pPr>
              <w:rPr>
                <w:rFonts w:eastAsia="Times New Roman"/>
              </w:rPr>
            </w:pPr>
            <w:r w:rsidRPr="009E7E1F">
              <w:rPr>
                <w:rFonts w:eastAsia="Times New Roman"/>
              </w:rPr>
              <w:t>5</w:t>
            </w:r>
          </w:p>
        </w:tc>
        <w:tc>
          <w:tcPr>
            <w:tcW w:w="1221" w:type="dxa"/>
          </w:tcPr>
          <w:p w14:paraId="5D841144" w14:textId="42E4F604"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5</w:t>
            </w:r>
          </w:p>
        </w:tc>
        <w:tc>
          <w:tcPr>
            <w:tcW w:w="2484" w:type="dxa"/>
          </w:tcPr>
          <w:p w14:paraId="2E97348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9C7A65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tc>
        <w:tc>
          <w:tcPr>
            <w:tcW w:w="2059" w:type="dxa"/>
          </w:tcPr>
          <w:p w14:paraId="7B453C61"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2A2A6148" w14:textId="7C6B6597"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23</w:t>
            </w:r>
          </w:p>
        </w:tc>
        <w:tc>
          <w:tcPr>
            <w:tcW w:w="1568" w:type="dxa"/>
          </w:tcPr>
          <w:p w14:paraId="36E2CD5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p w14:paraId="35ED4A31"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2</w:t>
            </w:r>
          </w:p>
        </w:tc>
      </w:tr>
      <w:tr w:rsidR="009E291F" w:rsidRPr="009E7E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Pr="009E7E1F" w:rsidRDefault="009E291F" w:rsidP="006A5439">
            <w:pPr>
              <w:rPr>
                <w:rFonts w:eastAsia="Times New Roman"/>
              </w:rPr>
            </w:pPr>
            <w:r w:rsidRPr="009E7E1F">
              <w:rPr>
                <w:rFonts w:eastAsia="Times New Roman"/>
              </w:rPr>
              <w:t>6</w:t>
            </w:r>
          </w:p>
        </w:tc>
        <w:tc>
          <w:tcPr>
            <w:tcW w:w="1221" w:type="dxa"/>
          </w:tcPr>
          <w:p w14:paraId="76D82D5A" w14:textId="51045A5C"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6</w:t>
            </w:r>
          </w:p>
        </w:tc>
        <w:tc>
          <w:tcPr>
            <w:tcW w:w="2484" w:type="dxa"/>
          </w:tcPr>
          <w:p w14:paraId="5E50CB55"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5C955C9C"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c>
          <w:tcPr>
            <w:tcW w:w="2059" w:type="dxa"/>
          </w:tcPr>
          <w:p w14:paraId="690EB99E"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Software Development </w:t>
            </w:r>
          </w:p>
        </w:tc>
        <w:tc>
          <w:tcPr>
            <w:tcW w:w="693" w:type="dxa"/>
          </w:tcPr>
          <w:p w14:paraId="74F3C048" w14:textId="73E21E59"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30</w:t>
            </w:r>
          </w:p>
        </w:tc>
        <w:tc>
          <w:tcPr>
            <w:tcW w:w="1568" w:type="dxa"/>
          </w:tcPr>
          <w:p w14:paraId="46247A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r>
      <w:tr w:rsidR="009E291F" w:rsidRPr="009E7E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Pr="009E7E1F" w:rsidRDefault="009E291F" w:rsidP="006A5439">
            <w:pPr>
              <w:rPr>
                <w:rFonts w:eastAsia="Times New Roman"/>
              </w:rPr>
            </w:pPr>
            <w:r w:rsidRPr="009E7E1F">
              <w:rPr>
                <w:rFonts w:eastAsia="Times New Roman"/>
              </w:rPr>
              <w:t>7</w:t>
            </w:r>
          </w:p>
        </w:tc>
        <w:tc>
          <w:tcPr>
            <w:tcW w:w="1221" w:type="dxa"/>
          </w:tcPr>
          <w:p w14:paraId="701AF56C" w14:textId="39EFFCA1"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7</w:t>
            </w:r>
          </w:p>
        </w:tc>
        <w:tc>
          <w:tcPr>
            <w:tcW w:w="2484" w:type="dxa"/>
          </w:tcPr>
          <w:p w14:paraId="55462DE3"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005B4ED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c>
          <w:tcPr>
            <w:tcW w:w="2059" w:type="dxa"/>
          </w:tcPr>
          <w:p w14:paraId="49EC1466"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00D770CA" w14:textId="5C005BB2"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2/07</w:t>
            </w:r>
          </w:p>
        </w:tc>
        <w:tc>
          <w:tcPr>
            <w:tcW w:w="1568" w:type="dxa"/>
          </w:tcPr>
          <w:p w14:paraId="640EAE2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r>
      <w:tr w:rsidR="009E291F" w:rsidRPr="009E7E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Pr="009E7E1F" w:rsidRDefault="009E291F" w:rsidP="006A5439">
            <w:pPr>
              <w:rPr>
                <w:rFonts w:eastAsia="Times New Roman"/>
              </w:rPr>
            </w:pPr>
            <w:r w:rsidRPr="009E7E1F">
              <w:rPr>
                <w:rFonts w:eastAsia="Times New Roman"/>
              </w:rPr>
              <w:t>8</w:t>
            </w:r>
          </w:p>
        </w:tc>
        <w:tc>
          <w:tcPr>
            <w:tcW w:w="1221" w:type="dxa"/>
          </w:tcPr>
          <w:p w14:paraId="27987282" w14:textId="03FF77C0"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8</w:t>
            </w:r>
          </w:p>
        </w:tc>
        <w:tc>
          <w:tcPr>
            <w:tcW w:w="2484" w:type="dxa"/>
          </w:tcPr>
          <w:p w14:paraId="1E6DB2C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170560E"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 Report</w:t>
            </w:r>
          </w:p>
        </w:tc>
        <w:tc>
          <w:tcPr>
            <w:tcW w:w="2059" w:type="dxa"/>
          </w:tcPr>
          <w:p w14:paraId="7DA24826"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Compile all Topics into a single document </w:t>
            </w:r>
          </w:p>
        </w:tc>
        <w:tc>
          <w:tcPr>
            <w:tcW w:w="693" w:type="dxa"/>
          </w:tcPr>
          <w:p w14:paraId="55B6DDC1" w14:textId="50C515B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2/14</w:t>
            </w:r>
          </w:p>
        </w:tc>
        <w:tc>
          <w:tcPr>
            <w:tcW w:w="1568" w:type="dxa"/>
          </w:tcPr>
          <w:p w14:paraId="63660A01"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w:t>
            </w:r>
          </w:p>
          <w:p w14:paraId="5C9AC0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eer Review 3</w:t>
            </w:r>
          </w:p>
        </w:tc>
      </w:tr>
    </w:tbl>
    <w:p w14:paraId="6C4978FB" w14:textId="77777777" w:rsidR="009E291F" w:rsidRPr="009E7E1F" w:rsidRDefault="009E291F" w:rsidP="009E291F">
      <w:pPr>
        <w:spacing w:line="240" w:lineRule="auto"/>
        <w:rPr>
          <w:rFonts w:eastAsia="Times New Roman"/>
          <w:sz w:val="24"/>
          <w:szCs w:val="24"/>
        </w:rPr>
      </w:pPr>
      <w:bookmarkStart w:id="329" w:name="_gjdgxs" w:colFirst="0" w:colLast="0"/>
      <w:bookmarkEnd w:id="329"/>
    </w:p>
    <w:p w14:paraId="59B3298C" w14:textId="77777777" w:rsidR="009E291F" w:rsidRPr="009E7E1F" w:rsidRDefault="009E291F" w:rsidP="009E291F">
      <w:pPr>
        <w:spacing w:after="160" w:line="240" w:lineRule="auto"/>
        <w:rPr>
          <w:rFonts w:eastAsia="Times New Roman"/>
          <w:b/>
          <w:sz w:val="24"/>
          <w:szCs w:val="24"/>
        </w:rPr>
      </w:pPr>
    </w:p>
    <w:p w14:paraId="494DBD25" w14:textId="77777777" w:rsidR="009E291F" w:rsidRPr="009E7E1F" w:rsidRDefault="009E291F" w:rsidP="009E291F">
      <w:pPr>
        <w:spacing w:after="160" w:line="480" w:lineRule="auto"/>
        <w:rPr>
          <w:rFonts w:eastAsia="Times New Roman"/>
          <w:b/>
        </w:rPr>
      </w:pPr>
      <w:r w:rsidRPr="009E7E1F">
        <w:br w:type="page"/>
      </w:r>
    </w:p>
    <w:p w14:paraId="465E13C0" w14:textId="1ABD859E" w:rsidR="009E291F" w:rsidRPr="009E7E1F" w:rsidRDefault="009E291F" w:rsidP="00142097">
      <w:pPr>
        <w:pStyle w:val="Heading1"/>
        <w:ind w:left="359"/>
        <w:rPr>
          <w:color w:val="00B0F0"/>
        </w:rPr>
      </w:pPr>
      <w:bookmarkStart w:id="330" w:name="_Toc90290859"/>
      <w:r w:rsidRPr="009E7E1F">
        <w:rPr>
          <w:color w:val="00B0F0"/>
        </w:rPr>
        <w:lastRenderedPageBreak/>
        <w:t>Appendix E</w:t>
      </w:r>
      <w:r w:rsidR="005938F1" w:rsidRPr="009E7E1F">
        <w:rPr>
          <w:color w:val="00B0F0"/>
        </w:rPr>
        <w:t xml:space="preserve"> – Gan</w:t>
      </w:r>
      <w:r w:rsidR="00142097" w:rsidRPr="009E7E1F">
        <w:rPr>
          <w:color w:val="00B0F0"/>
        </w:rPr>
        <w:t>t</w:t>
      </w:r>
      <w:r w:rsidR="005938F1" w:rsidRPr="009E7E1F">
        <w:rPr>
          <w:color w:val="00B0F0"/>
        </w:rPr>
        <w:t>t Chart Example</w:t>
      </w:r>
      <w:bookmarkEnd w:id="330"/>
    </w:p>
    <w:p w14:paraId="22288864" w14:textId="5C51C0E0" w:rsidR="009E291F" w:rsidRPr="009E7E1F" w:rsidRDefault="008A43FF" w:rsidP="009E291F">
      <w:pPr>
        <w:spacing w:after="160" w:line="240" w:lineRule="auto"/>
        <w:rPr>
          <w:rFonts w:eastAsia="Times New Roman"/>
          <w:b/>
        </w:rPr>
      </w:pPr>
      <w:r w:rsidRPr="009E7E1F">
        <w:rPr>
          <w:rFonts w:eastAsia="Times New Roman"/>
          <w:b/>
        </w:rPr>
        <w:t xml:space="preserve">USACE Work Request </w:t>
      </w:r>
      <w:r w:rsidR="000042DA" w:rsidRPr="009E7E1F">
        <w:rPr>
          <w:rFonts w:eastAsia="Times New Roman"/>
          <w:b/>
        </w:rPr>
        <w:t xml:space="preserve">Work Request Application </w:t>
      </w:r>
      <w:r w:rsidR="009E291F" w:rsidRPr="009E7E1F">
        <w:rPr>
          <w:rFonts w:eastAsia="Times New Roman"/>
          <w:b/>
        </w:rPr>
        <w:t>Gantt Chart</w:t>
      </w:r>
    </w:p>
    <w:p w14:paraId="08051D6D" w14:textId="4E612F10" w:rsidR="009E291F" w:rsidRPr="009E7E1F" w:rsidRDefault="008A43FF" w:rsidP="009E291F">
      <w:pPr>
        <w:spacing w:after="160" w:line="240" w:lineRule="auto"/>
        <w:rPr>
          <w:rFonts w:eastAsia="Times New Roman"/>
          <w:b/>
        </w:rPr>
      </w:pPr>
      <w:r w:rsidRPr="009E7E1F">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823210"/>
                    </a:xfrm>
                    <a:prstGeom prst="rect">
                      <a:avLst/>
                    </a:prstGeom>
                  </pic:spPr>
                </pic:pic>
              </a:graphicData>
            </a:graphic>
          </wp:inline>
        </w:drawing>
      </w:r>
    </w:p>
    <w:p w14:paraId="4746A1CF" w14:textId="2C6A01D3" w:rsidR="009E291F" w:rsidRPr="009E7E1F" w:rsidRDefault="009E291F" w:rsidP="009E291F">
      <w:pPr>
        <w:spacing w:after="160" w:line="480" w:lineRule="auto"/>
        <w:rPr>
          <w:rFonts w:eastAsia="Times New Roman"/>
        </w:rPr>
      </w:pPr>
    </w:p>
    <w:p w14:paraId="533C2C8A" w14:textId="11CF98CF" w:rsidR="00453EDD" w:rsidRPr="009E7E1F" w:rsidRDefault="00453EDD">
      <w:pPr>
        <w:pStyle w:val="Heading1"/>
      </w:pPr>
      <w:bookmarkStart w:id="331" w:name="_Toc90290860"/>
      <w:r w:rsidRPr="009E7E1F">
        <w:t>Appendix F- Scope Baseline</w:t>
      </w:r>
      <w:bookmarkEnd w:id="331"/>
    </w:p>
    <w:p w14:paraId="1E4711C1" w14:textId="77777777" w:rsidR="00453EDD" w:rsidRPr="009E7E1F" w:rsidRDefault="00453EDD" w:rsidP="00453EDD">
      <w:pPr>
        <w:spacing w:after="160" w:line="240" w:lineRule="auto"/>
        <w:rPr>
          <w:rFonts w:eastAsia="Times New Roman"/>
          <w:b/>
        </w:rPr>
      </w:pPr>
      <w:r w:rsidRPr="009E7E1F">
        <w:rPr>
          <w:rFonts w:eastAsia="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rsidRPr="009E7E1F"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Pr="009E7E1F" w:rsidRDefault="00453EDD" w:rsidP="00D42EB2">
            <w:pPr>
              <w:spacing w:line="240" w:lineRule="auto"/>
              <w:jc w:val="center"/>
              <w:rPr>
                <w:rFonts w:eastAsia="Calibri"/>
              </w:rPr>
            </w:pPr>
            <w:r w:rsidRPr="009E7E1F">
              <w:rPr>
                <w:rFonts w:eastAsia="Calibri"/>
              </w:rPr>
              <w:t>Scope Baseline: Access</w:t>
            </w:r>
          </w:p>
        </w:tc>
      </w:tr>
      <w:tr w:rsidR="00453EDD" w:rsidRPr="009E7E1F"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Pr="009E7E1F" w:rsidRDefault="00453EDD" w:rsidP="00D42EB2">
            <w:pPr>
              <w:spacing w:line="240" w:lineRule="auto"/>
              <w:jc w:val="center"/>
              <w:rPr>
                <w:rFonts w:eastAsia="Calibri"/>
              </w:rPr>
            </w:pPr>
            <w:r w:rsidRPr="009E7E1F">
              <w:rPr>
                <w:rFonts w:eastAsia="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Pr="009E7E1F" w:rsidRDefault="00453EDD" w:rsidP="00D42EB2">
            <w:pPr>
              <w:spacing w:line="240" w:lineRule="auto"/>
              <w:rPr>
                <w:rFonts w:eastAsia="Calibri"/>
              </w:rPr>
            </w:pPr>
            <w:r w:rsidRPr="009E7E1F">
              <w:rPr>
                <w:rFonts w:eastAsia="Calibri"/>
              </w:rPr>
              <w:t> </w:t>
            </w:r>
          </w:p>
        </w:tc>
      </w:tr>
    </w:tbl>
    <w:p w14:paraId="4B5E95DB" w14:textId="77777777" w:rsidR="00453EDD" w:rsidRPr="009E7E1F" w:rsidRDefault="00453EDD" w:rsidP="00453EDD">
      <w:pPr>
        <w:spacing w:after="160" w:line="259" w:lineRule="auto"/>
        <w:rPr>
          <w:rFonts w:eastAsia="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rsidRPr="009E7E1F"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Pr="009E7E1F" w:rsidRDefault="00453EDD" w:rsidP="00D42EB2">
            <w:pPr>
              <w:spacing w:line="240" w:lineRule="auto"/>
              <w:jc w:val="center"/>
              <w:rPr>
                <w:rFonts w:eastAsia="Calibri"/>
              </w:rPr>
            </w:pPr>
            <w:r w:rsidRPr="009E7E1F">
              <w:rPr>
                <w:rFonts w:eastAsia="Calibri"/>
              </w:rPr>
              <w:t>Scope Baseline: Functionality</w:t>
            </w:r>
          </w:p>
        </w:tc>
      </w:tr>
      <w:tr w:rsidR="00453EDD" w:rsidRPr="009E7E1F"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Pr="009E7E1F" w:rsidRDefault="00453EDD" w:rsidP="00D42EB2">
            <w:pPr>
              <w:spacing w:line="240" w:lineRule="auto"/>
              <w:jc w:val="center"/>
              <w:rPr>
                <w:rFonts w:eastAsia="Calibri"/>
              </w:rPr>
            </w:pPr>
            <w:r w:rsidRPr="009E7E1F">
              <w:rPr>
                <w:rFonts w:eastAsia="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interact with all work requests?</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bl>
    <w:p w14:paraId="5AB0B342" w14:textId="77777777" w:rsidR="00453EDD" w:rsidRPr="009E7E1F" w:rsidRDefault="00453EDD" w:rsidP="00453EDD">
      <w:pPr>
        <w:spacing w:after="160" w:line="259" w:lineRule="auto"/>
        <w:rPr>
          <w:rFonts w:eastAsia="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rsidRPr="009E7E1F"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Pr="009E7E1F" w:rsidRDefault="00453EDD" w:rsidP="00D42EB2">
            <w:pPr>
              <w:spacing w:line="240" w:lineRule="auto"/>
              <w:jc w:val="center"/>
              <w:rPr>
                <w:rFonts w:eastAsia="Calibri"/>
              </w:rPr>
            </w:pPr>
            <w:r w:rsidRPr="009E7E1F">
              <w:rPr>
                <w:rFonts w:eastAsia="Calibri"/>
              </w:rPr>
              <w:t>Scope Baseline: Management Portal</w:t>
            </w:r>
          </w:p>
        </w:tc>
      </w:tr>
      <w:tr w:rsidR="00453EDD" w:rsidRPr="009E7E1F"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Pr="009E7E1F" w:rsidRDefault="00453EDD" w:rsidP="00D42EB2">
            <w:pPr>
              <w:spacing w:line="240" w:lineRule="auto"/>
              <w:jc w:val="center"/>
              <w:rPr>
                <w:rFonts w:eastAsia="Calibri"/>
              </w:rPr>
            </w:pPr>
            <w:r w:rsidRPr="009E7E1F">
              <w:rPr>
                <w:rFonts w:eastAsia="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Pr="009E7E1F" w:rsidRDefault="00453EDD" w:rsidP="00D42EB2">
            <w:pPr>
              <w:spacing w:line="240" w:lineRule="auto"/>
              <w:rPr>
                <w:rFonts w:eastAsia="Calibri"/>
                <w:sz w:val="20"/>
                <w:szCs w:val="20"/>
              </w:rPr>
            </w:pPr>
          </w:p>
        </w:tc>
      </w:tr>
      <w:tr w:rsidR="00453EDD" w:rsidRPr="009E7E1F"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Pr="009E7E1F" w:rsidRDefault="00453EDD" w:rsidP="00D42EB2">
            <w:pPr>
              <w:spacing w:line="240" w:lineRule="auto"/>
              <w:rPr>
                <w:rFonts w:eastAsia="Calibri"/>
                <w:sz w:val="20"/>
                <w:szCs w:val="20"/>
              </w:rPr>
            </w:pPr>
          </w:p>
        </w:tc>
      </w:tr>
    </w:tbl>
    <w:p w14:paraId="6425EECD" w14:textId="77777777" w:rsidR="00453EDD" w:rsidRPr="009E7E1F" w:rsidRDefault="00453EDD" w:rsidP="00453EDD"/>
    <w:p w14:paraId="157383A0" w14:textId="004A6724" w:rsidR="00BF2C16" w:rsidRPr="009E7E1F" w:rsidRDefault="00BF2C16" w:rsidP="007D4BC3">
      <w:pPr>
        <w:pStyle w:val="Heading1"/>
        <w:rPr>
          <w:color w:val="00B0F0"/>
        </w:rPr>
      </w:pPr>
      <w:bookmarkStart w:id="332" w:name="_Toc90290861"/>
      <w:r w:rsidRPr="009E7E1F">
        <w:rPr>
          <w:color w:val="00B0F0"/>
        </w:rPr>
        <w:t>References</w:t>
      </w:r>
      <w:bookmarkEnd w:id="332"/>
    </w:p>
    <w:p w14:paraId="0B8D510B" w14:textId="1FF9208E" w:rsidR="00BF2C16" w:rsidRPr="009E7E1F" w:rsidRDefault="00BF2C16" w:rsidP="00BF2C16">
      <w:pPr>
        <w:pStyle w:val="NormalWeb"/>
        <w:spacing w:before="0" w:beforeAutospacing="0" w:after="0" w:afterAutospacing="0" w:line="480" w:lineRule="auto"/>
        <w:ind w:hanging="567"/>
        <w:rPr>
          <w:rFonts w:ascii="Arial" w:hAnsi="Arial" w:cs="Arial"/>
        </w:rPr>
      </w:pPr>
      <w:r w:rsidRPr="009E7E1F">
        <w:rPr>
          <w:rFonts w:ascii="Arial" w:hAnsi="Arial" w:cs="Arial"/>
          <w:color w:val="000000"/>
        </w:rPr>
        <w:t xml:space="preserve">What is Sdlc? (2019, May 06). Retrieved March 26, 2020, from </w:t>
      </w:r>
      <w:hyperlink r:id="rId54" w:history="1">
        <w:r w:rsidRPr="009E7E1F">
          <w:rPr>
            <w:rStyle w:val="Hyperlink"/>
            <w:rFonts w:ascii="Arial" w:hAnsi="Arial" w:cs="Arial"/>
          </w:rPr>
          <w:t>https://stackify.com/what-is-sdlc/</w:t>
        </w:r>
      </w:hyperlink>
      <w:r w:rsidRPr="009E7E1F">
        <w:rPr>
          <w:rFonts w:ascii="Arial" w:hAnsi="Arial" w:cs="Arial"/>
          <w:color w:val="000000"/>
        </w:rPr>
        <w:t xml:space="preserve"> </w:t>
      </w:r>
    </w:p>
    <w:p w14:paraId="17FC6C83" w14:textId="476AC426" w:rsidR="002C5B0C" w:rsidRPr="009E7E1F" w:rsidRDefault="002C5B0C">
      <w:pPr>
        <w:spacing w:line="480" w:lineRule="auto"/>
        <w:ind w:left="720"/>
        <w:rPr>
          <w:rFonts w:eastAsia="Times New Roman"/>
        </w:rPr>
      </w:pPr>
    </w:p>
    <w:sectPr w:rsidR="002C5B0C" w:rsidRPr="009E7E1F" w:rsidSect="00A22FB6">
      <w:headerReference w:type="default" r:id="rId55"/>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FAA88" w14:textId="77777777" w:rsidR="00623CAA" w:rsidRDefault="00623CAA">
      <w:pPr>
        <w:spacing w:line="240" w:lineRule="auto"/>
      </w:pPr>
      <w:r>
        <w:separator/>
      </w:r>
    </w:p>
  </w:endnote>
  <w:endnote w:type="continuationSeparator" w:id="0">
    <w:p w14:paraId="5E5C5C4C" w14:textId="77777777" w:rsidR="00623CAA" w:rsidRDefault="00623C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8FCB9" w14:textId="77777777" w:rsidR="00623CAA" w:rsidRDefault="00623CAA">
      <w:pPr>
        <w:spacing w:line="240" w:lineRule="auto"/>
      </w:pPr>
      <w:r>
        <w:separator/>
      </w:r>
    </w:p>
  </w:footnote>
  <w:footnote w:type="continuationSeparator" w:id="0">
    <w:p w14:paraId="4E6E3208" w14:textId="77777777" w:rsidR="00623CAA" w:rsidRDefault="00623CA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65465"/>
    <w:multiLevelType w:val="hybridMultilevel"/>
    <w:tmpl w:val="CF3A8B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3370036B"/>
    <w:multiLevelType w:val="hybridMultilevel"/>
    <w:tmpl w:val="71A06DC2"/>
    <w:lvl w:ilvl="0" w:tplc="01AEDC14">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16"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9"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1" w15:restartNumberingAfterBreak="0">
    <w:nsid w:val="3E7975C2"/>
    <w:multiLevelType w:val="hybridMultilevel"/>
    <w:tmpl w:val="BA88934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3"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5"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7"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3"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9"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0"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1"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4"/>
  </w:num>
  <w:num w:numId="2">
    <w:abstractNumId w:val="34"/>
  </w:num>
  <w:num w:numId="3">
    <w:abstractNumId w:val="41"/>
  </w:num>
  <w:num w:numId="4">
    <w:abstractNumId w:val="9"/>
  </w:num>
  <w:num w:numId="5">
    <w:abstractNumId w:val="36"/>
  </w:num>
  <w:num w:numId="6">
    <w:abstractNumId w:val="16"/>
  </w:num>
  <w:num w:numId="7">
    <w:abstractNumId w:val="8"/>
  </w:num>
  <w:num w:numId="8">
    <w:abstractNumId w:val="6"/>
  </w:num>
  <w:num w:numId="9">
    <w:abstractNumId w:val="0"/>
  </w:num>
  <w:num w:numId="10">
    <w:abstractNumId w:val="26"/>
  </w:num>
  <w:num w:numId="11">
    <w:abstractNumId w:val="4"/>
  </w:num>
  <w:num w:numId="12">
    <w:abstractNumId w:val="35"/>
  </w:num>
  <w:num w:numId="13">
    <w:abstractNumId w:val="19"/>
  </w:num>
  <w:num w:numId="14">
    <w:abstractNumId w:val="3"/>
  </w:num>
  <w:num w:numId="15">
    <w:abstractNumId w:val="20"/>
  </w:num>
  <w:num w:numId="16">
    <w:abstractNumId w:val="22"/>
  </w:num>
  <w:num w:numId="17">
    <w:abstractNumId w:val="18"/>
  </w:num>
  <w:num w:numId="18">
    <w:abstractNumId w:val="27"/>
  </w:num>
  <w:num w:numId="19">
    <w:abstractNumId w:val="32"/>
  </w:num>
  <w:num w:numId="20">
    <w:abstractNumId w:val="38"/>
  </w:num>
  <w:num w:numId="21">
    <w:abstractNumId w:val="42"/>
  </w:num>
  <w:num w:numId="22">
    <w:abstractNumId w:val="2"/>
  </w:num>
  <w:num w:numId="23">
    <w:abstractNumId w:val="30"/>
  </w:num>
  <w:num w:numId="24">
    <w:abstractNumId w:val="7"/>
  </w:num>
  <w:num w:numId="25">
    <w:abstractNumId w:val="31"/>
  </w:num>
  <w:num w:numId="26">
    <w:abstractNumId w:val="37"/>
  </w:num>
  <w:num w:numId="27">
    <w:abstractNumId w:val="13"/>
  </w:num>
  <w:num w:numId="28">
    <w:abstractNumId w:val="40"/>
  </w:num>
  <w:num w:numId="29">
    <w:abstractNumId w:val="5"/>
  </w:num>
  <w:num w:numId="30">
    <w:abstractNumId w:val="5"/>
  </w:num>
  <w:num w:numId="31">
    <w:abstractNumId w:val="1"/>
  </w:num>
  <w:num w:numId="32">
    <w:abstractNumId w:val="25"/>
  </w:num>
  <w:num w:numId="33">
    <w:abstractNumId w:val="12"/>
  </w:num>
  <w:num w:numId="34">
    <w:abstractNumId w:val="23"/>
  </w:num>
  <w:num w:numId="35">
    <w:abstractNumId w:val="11"/>
  </w:num>
  <w:num w:numId="36">
    <w:abstractNumId w:val="17"/>
  </w:num>
  <w:num w:numId="37">
    <w:abstractNumId w:val="10"/>
  </w:num>
  <w:num w:numId="38">
    <w:abstractNumId w:val="39"/>
  </w:num>
  <w:num w:numId="39">
    <w:abstractNumId w:val="28"/>
  </w:num>
  <w:num w:numId="40">
    <w:abstractNumId w:val="33"/>
  </w:num>
  <w:num w:numId="41">
    <w:abstractNumId w:val="29"/>
  </w:num>
  <w:num w:numId="42">
    <w:abstractNumId w:val="14"/>
  </w:num>
  <w:num w:numId="43">
    <w:abstractNumId w:val="21"/>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40F7"/>
    <w:rsid w:val="000475B8"/>
    <w:rsid w:val="00053C25"/>
    <w:rsid w:val="000604BC"/>
    <w:rsid w:val="000A3BBA"/>
    <w:rsid w:val="000D3CD9"/>
    <w:rsid w:val="000E45B0"/>
    <w:rsid w:val="001229C7"/>
    <w:rsid w:val="00125CDE"/>
    <w:rsid w:val="00142097"/>
    <w:rsid w:val="0016648F"/>
    <w:rsid w:val="00172480"/>
    <w:rsid w:val="00173AC1"/>
    <w:rsid w:val="00174966"/>
    <w:rsid w:val="0017576F"/>
    <w:rsid w:val="0017580C"/>
    <w:rsid w:val="00176E6D"/>
    <w:rsid w:val="001822B4"/>
    <w:rsid w:val="001A5D93"/>
    <w:rsid w:val="001D6C1B"/>
    <w:rsid w:val="0022566A"/>
    <w:rsid w:val="002648B5"/>
    <w:rsid w:val="00277EC2"/>
    <w:rsid w:val="002C5B0C"/>
    <w:rsid w:val="002D3F80"/>
    <w:rsid w:val="002E7142"/>
    <w:rsid w:val="0033045E"/>
    <w:rsid w:val="0038655A"/>
    <w:rsid w:val="003C3405"/>
    <w:rsid w:val="003C4A4B"/>
    <w:rsid w:val="003F65D3"/>
    <w:rsid w:val="003F7D04"/>
    <w:rsid w:val="004028F7"/>
    <w:rsid w:val="00402F72"/>
    <w:rsid w:val="004319F3"/>
    <w:rsid w:val="00453EDD"/>
    <w:rsid w:val="004650B6"/>
    <w:rsid w:val="00466836"/>
    <w:rsid w:val="00472BA7"/>
    <w:rsid w:val="00485FA1"/>
    <w:rsid w:val="0049035B"/>
    <w:rsid w:val="004C17DC"/>
    <w:rsid w:val="004C486D"/>
    <w:rsid w:val="004D3EA9"/>
    <w:rsid w:val="004E7BAC"/>
    <w:rsid w:val="00500B88"/>
    <w:rsid w:val="00507A98"/>
    <w:rsid w:val="00523CB4"/>
    <w:rsid w:val="00527E42"/>
    <w:rsid w:val="005348A3"/>
    <w:rsid w:val="00535633"/>
    <w:rsid w:val="0053714E"/>
    <w:rsid w:val="0055402A"/>
    <w:rsid w:val="00583664"/>
    <w:rsid w:val="00590276"/>
    <w:rsid w:val="00590FD9"/>
    <w:rsid w:val="005938F1"/>
    <w:rsid w:val="005939D7"/>
    <w:rsid w:val="005A20B5"/>
    <w:rsid w:val="005B549D"/>
    <w:rsid w:val="005E4AAC"/>
    <w:rsid w:val="00602DB4"/>
    <w:rsid w:val="006076EF"/>
    <w:rsid w:val="00613EDE"/>
    <w:rsid w:val="006219C0"/>
    <w:rsid w:val="00623CAA"/>
    <w:rsid w:val="00630AEE"/>
    <w:rsid w:val="00633D4A"/>
    <w:rsid w:val="006753B8"/>
    <w:rsid w:val="00676986"/>
    <w:rsid w:val="006A1045"/>
    <w:rsid w:val="006A53B5"/>
    <w:rsid w:val="006B0DBF"/>
    <w:rsid w:val="006B156A"/>
    <w:rsid w:val="006F0434"/>
    <w:rsid w:val="007102EF"/>
    <w:rsid w:val="00730656"/>
    <w:rsid w:val="00743840"/>
    <w:rsid w:val="00774F53"/>
    <w:rsid w:val="007D4BC3"/>
    <w:rsid w:val="007E0D54"/>
    <w:rsid w:val="008109E5"/>
    <w:rsid w:val="008241AD"/>
    <w:rsid w:val="008454F8"/>
    <w:rsid w:val="00856495"/>
    <w:rsid w:val="00856C0C"/>
    <w:rsid w:val="00867DDC"/>
    <w:rsid w:val="008800DB"/>
    <w:rsid w:val="008A43FF"/>
    <w:rsid w:val="008B36A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70C"/>
    <w:rsid w:val="009C1FED"/>
    <w:rsid w:val="009C5869"/>
    <w:rsid w:val="009D4C4E"/>
    <w:rsid w:val="009E291F"/>
    <w:rsid w:val="009E7E1F"/>
    <w:rsid w:val="009F4A72"/>
    <w:rsid w:val="00A22FB6"/>
    <w:rsid w:val="00A37C96"/>
    <w:rsid w:val="00A601A2"/>
    <w:rsid w:val="00A6244C"/>
    <w:rsid w:val="00A80415"/>
    <w:rsid w:val="00A917FB"/>
    <w:rsid w:val="00A94DAB"/>
    <w:rsid w:val="00AA7C68"/>
    <w:rsid w:val="00AB62E5"/>
    <w:rsid w:val="00AC2A6D"/>
    <w:rsid w:val="00AD049C"/>
    <w:rsid w:val="00AD0B98"/>
    <w:rsid w:val="00AD2BD6"/>
    <w:rsid w:val="00AF2181"/>
    <w:rsid w:val="00AF6E7C"/>
    <w:rsid w:val="00B56B3B"/>
    <w:rsid w:val="00B71E11"/>
    <w:rsid w:val="00BB54F1"/>
    <w:rsid w:val="00BF2C16"/>
    <w:rsid w:val="00C60AFF"/>
    <w:rsid w:val="00C638FD"/>
    <w:rsid w:val="00C83E92"/>
    <w:rsid w:val="00C94F5A"/>
    <w:rsid w:val="00CA74AC"/>
    <w:rsid w:val="00CE09DE"/>
    <w:rsid w:val="00CF12B1"/>
    <w:rsid w:val="00CF6EDF"/>
    <w:rsid w:val="00D06267"/>
    <w:rsid w:val="00D13981"/>
    <w:rsid w:val="00D24981"/>
    <w:rsid w:val="00D270F3"/>
    <w:rsid w:val="00D6517C"/>
    <w:rsid w:val="00D73958"/>
    <w:rsid w:val="00D77CC5"/>
    <w:rsid w:val="00D97E84"/>
    <w:rsid w:val="00DA34CF"/>
    <w:rsid w:val="00DC1833"/>
    <w:rsid w:val="00DD6C90"/>
    <w:rsid w:val="00DE124E"/>
    <w:rsid w:val="00E31496"/>
    <w:rsid w:val="00E71CA6"/>
    <w:rsid w:val="00E720A7"/>
    <w:rsid w:val="00E806FA"/>
    <w:rsid w:val="00EA7BEC"/>
    <w:rsid w:val="00EB4A7C"/>
    <w:rsid w:val="00EB523F"/>
    <w:rsid w:val="00EB63FF"/>
    <w:rsid w:val="00ED2464"/>
    <w:rsid w:val="00ED5D16"/>
    <w:rsid w:val="00F16361"/>
    <w:rsid w:val="00F366DF"/>
    <w:rsid w:val="00F4257B"/>
    <w:rsid w:val="00F824EE"/>
    <w:rsid w:val="00F9635A"/>
    <w:rsid w:val="00FB5318"/>
    <w:rsid w:val="00FC7D00"/>
    <w:rsid w:val="00FD1196"/>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 w:type="paragraph" w:styleId="Caption">
    <w:name w:val="caption"/>
    <w:basedOn w:val="Normal"/>
    <w:next w:val="Normal"/>
    <w:qFormat/>
    <w:rsid w:val="00E71CA6"/>
    <w:pPr>
      <w:keepNext/>
      <w:spacing w:before="60" w:after="60" w:line="240" w:lineRule="auto"/>
      <w:ind w:left="576"/>
      <w:jc w:val="both"/>
    </w:pPr>
    <w:rPr>
      <w:rFonts w:ascii="Times New Roman" w:eastAsia="Times New Roman" w:hAnsi="Times New Roman" w:cs="Times New Roman"/>
      <w:b/>
      <w:bCs/>
      <w:i/>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344988216">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hyperlink" Target="mailto:ioliver.work@gmail.com" TargetMode="External"/><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download.eclipse.org/windowbuilder/latest/" TargetMode="External"/><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2.png"/><Relationship Id="rId5"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oracle.com/java/technologies/downloads/" TargetMode="External"/><Relationship Id="rId43" Type="http://schemas.openxmlformats.org/officeDocument/2006/relationships/image" Target="media/image27.png"/><Relationship Id="rId48" Type="http://schemas.openxmlformats.org/officeDocument/2006/relationships/hyperlink" Target="mailto:David.leake@gmail.com"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mailto:willtchouente@gmail.co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hyperlink" Target="https://stackify.com/what-is-sdlc/"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www.eclipse.org/ide/" TargetMode="External"/><Relationship Id="rId49" Type="http://schemas.openxmlformats.org/officeDocument/2006/relationships/hyperlink" Target="mailto:willtchouente@gmail.com" TargetMode="External"/><Relationship Id="rId57" Type="http://schemas.openxmlformats.org/officeDocument/2006/relationships/theme" Target="theme/theme1.xml"/><Relationship Id="rId10" Type="http://schemas.openxmlformats.org/officeDocument/2006/relationships/hyperlink" Target="http://www.math.uaa.alaska.edu/~afkjm/cs401/IEEE830.pdf" TargetMode="Externa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1</Pages>
  <Words>12554</Words>
  <Characters>71558</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US Army Corps of Engineers (USACE) Work Request Application</vt:lpstr>
    </vt:vector>
  </TitlesOfParts>
  <Company/>
  <LinksUpToDate>false</LinksUpToDate>
  <CharactersWithSpaces>83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Ian Oliver</cp:lastModifiedBy>
  <cp:revision>40</cp:revision>
  <dcterms:created xsi:type="dcterms:W3CDTF">2021-11-21T14:16:00Z</dcterms:created>
  <dcterms:modified xsi:type="dcterms:W3CDTF">2021-12-14T19:01:00Z</dcterms:modified>
</cp:coreProperties>
</file>